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BAAFB2" w14:textId="77777777" w:rsidR="000C2C25" w:rsidRPr="00EC4CD5" w:rsidRDefault="000C2C25" w:rsidP="000C2C25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送片机</w:t>
      </w:r>
      <w:r w:rsidRPr="00EC4CD5">
        <w:rPr>
          <w:rFonts w:hint="eastAsia"/>
          <w:b/>
          <w:sz w:val="28"/>
          <w:szCs w:val="28"/>
        </w:rPr>
        <w:t>与</w:t>
      </w:r>
      <w:r>
        <w:rPr>
          <w:rFonts w:hint="eastAsia"/>
          <w:b/>
          <w:sz w:val="28"/>
          <w:szCs w:val="28"/>
        </w:rPr>
        <w:t>上位机</w:t>
      </w:r>
      <w:r w:rsidRPr="00EC4CD5">
        <w:rPr>
          <w:rFonts w:hint="eastAsia"/>
          <w:b/>
          <w:sz w:val="28"/>
          <w:szCs w:val="28"/>
        </w:rPr>
        <w:t>通信协议</w:t>
      </w:r>
    </w:p>
    <w:p w14:paraId="5DF33285" w14:textId="77777777" w:rsidR="000C2C25" w:rsidRDefault="000C2C25" w:rsidP="000C2C25">
      <w:pPr>
        <w:numPr>
          <w:ilvl w:val="0"/>
          <w:numId w:val="1"/>
        </w:numPr>
      </w:pPr>
      <w:r>
        <w:rPr>
          <w:rFonts w:hint="eastAsia"/>
        </w:rPr>
        <w:t>通信数据类型</w:t>
      </w:r>
    </w:p>
    <w:p w14:paraId="55E5F454" w14:textId="77777777" w:rsidR="000C2C25" w:rsidRDefault="000C2C25" w:rsidP="000C2C25">
      <w:pPr>
        <w:pStyle w:val="a8"/>
        <w:numPr>
          <w:ilvl w:val="1"/>
          <w:numId w:val="1"/>
        </w:numPr>
        <w:ind w:firstLineChars="0"/>
      </w:pPr>
      <w:r>
        <w:rPr>
          <w:rFonts w:hint="eastAsia"/>
        </w:rPr>
        <w:t>通信电气接口：</w:t>
      </w:r>
      <w:r>
        <w:rPr>
          <w:rFonts w:hint="eastAsia"/>
        </w:rPr>
        <w:t>RS232</w:t>
      </w:r>
    </w:p>
    <w:p w14:paraId="71DB1673" w14:textId="77777777" w:rsidR="000C2C25" w:rsidRDefault="000C2C25" w:rsidP="000C2C25">
      <w:pPr>
        <w:pStyle w:val="a8"/>
        <w:numPr>
          <w:ilvl w:val="1"/>
          <w:numId w:val="1"/>
        </w:numPr>
        <w:ind w:firstLineChars="0"/>
      </w:pPr>
      <w:r>
        <w:rPr>
          <w:rFonts w:hint="eastAsia"/>
        </w:rPr>
        <w:t>通信波特率：</w:t>
      </w:r>
      <w:r>
        <w:rPr>
          <w:rFonts w:hint="eastAsia"/>
        </w:rPr>
        <w:t>57600</w:t>
      </w:r>
    </w:p>
    <w:p w14:paraId="7CF9351B" w14:textId="77777777" w:rsidR="000C2C25" w:rsidRDefault="000C2C25" w:rsidP="000C2C25">
      <w:pPr>
        <w:pStyle w:val="a8"/>
        <w:numPr>
          <w:ilvl w:val="1"/>
          <w:numId w:val="1"/>
        </w:numPr>
        <w:ind w:firstLineChars="0"/>
      </w:pPr>
      <w:r>
        <w:rPr>
          <w:rFonts w:hint="eastAsia"/>
        </w:rPr>
        <w:t>数据格式：</w:t>
      </w:r>
      <w:r>
        <w:rPr>
          <w:rFonts w:hint="eastAsia"/>
        </w:rPr>
        <w:t>8N1</w:t>
      </w:r>
      <w:r>
        <w:t xml:space="preserve"> </w:t>
      </w:r>
      <w:r w:rsidR="00A92894">
        <w:t>（</w:t>
      </w:r>
      <w:r w:rsidR="00A92894">
        <w:t>16</w:t>
      </w:r>
      <w:r w:rsidR="00A92894">
        <w:rPr>
          <w:rFonts w:hint="eastAsia"/>
        </w:rPr>
        <w:t>进制数据</w:t>
      </w:r>
      <w:r w:rsidR="00A92894">
        <w:t>）</w:t>
      </w:r>
    </w:p>
    <w:p w14:paraId="7F774C68" w14:textId="77777777" w:rsidR="000C2C25" w:rsidRDefault="000C2C25" w:rsidP="000C2C25">
      <w:pPr>
        <w:pStyle w:val="a8"/>
        <w:ind w:left="992" w:firstLineChars="0" w:firstLine="0"/>
      </w:pPr>
    </w:p>
    <w:p w14:paraId="1EBB3EE0" w14:textId="77777777" w:rsidR="000F643B" w:rsidRPr="00DE0019" w:rsidRDefault="000F643B" w:rsidP="008C3304">
      <w:pPr>
        <w:numPr>
          <w:ilvl w:val="0"/>
          <w:numId w:val="1"/>
        </w:numPr>
        <w:rPr>
          <w:rFonts w:ascii="宋体" w:eastAsia="宋体" w:hAnsi="宋体" w:cs="Times New Roman"/>
          <w:sz w:val="24"/>
        </w:rPr>
      </w:pPr>
      <w:r>
        <w:rPr>
          <w:rFonts w:ascii="宋体" w:eastAsia="宋体" w:hAnsi="宋体" w:cs="Times New Roman" w:hint="eastAsia"/>
          <w:sz w:val="24"/>
        </w:rPr>
        <w:t>协议格式：</w:t>
      </w:r>
    </w:p>
    <w:tbl>
      <w:tblPr>
        <w:tblW w:w="73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4"/>
        <w:gridCol w:w="1417"/>
        <w:gridCol w:w="1843"/>
        <w:gridCol w:w="2410"/>
      </w:tblGrid>
      <w:tr w:rsidR="000F643B" w14:paraId="69FEF672" w14:textId="77777777" w:rsidTr="00F21DC0">
        <w:trPr>
          <w:jc w:val="center"/>
        </w:trPr>
        <w:tc>
          <w:tcPr>
            <w:tcW w:w="1634" w:type="dxa"/>
            <w:vAlign w:val="center"/>
          </w:tcPr>
          <w:p w14:paraId="1067CC0E" w14:textId="77777777" w:rsidR="000F643B" w:rsidRDefault="00E70A93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包</w:t>
            </w:r>
            <w:r w:rsidR="000F643B">
              <w:rPr>
                <w:rFonts w:ascii="宋体" w:eastAsia="宋体" w:hAnsi="宋体" w:cs="Times New Roman" w:hint="eastAsia"/>
                <w:sz w:val="18"/>
                <w:szCs w:val="18"/>
              </w:rPr>
              <w:t>格式</w:t>
            </w:r>
          </w:p>
        </w:tc>
        <w:tc>
          <w:tcPr>
            <w:tcW w:w="1417" w:type="dxa"/>
          </w:tcPr>
          <w:p w14:paraId="790BDCCB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长度</w:t>
            </w:r>
          </w:p>
        </w:tc>
        <w:tc>
          <w:tcPr>
            <w:tcW w:w="1843" w:type="dxa"/>
            <w:vAlign w:val="center"/>
          </w:tcPr>
          <w:p w14:paraId="5722624A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值</w:t>
            </w:r>
          </w:p>
        </w:tc>
        <w:tc>
          <w:tcPr>
            <w:tcW w:w="2410" w:type="dxa"/>
            <w:vAlign w:val="center"/>
          </w:tcPr>
          <w:p w14:paraId="5D21852D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说明</w:t>
            </w:r>
          </w:p>
        </w:tc>
      </w:tr>
      <w:tr w:rsidR="000F643B" w14:paraId="4B7A2CAA" w14:textId="77777777" w:rsidTr="00F21DC0">
        <w:trPr>
          <w:jc w:val="center"/>
        </w:trPr>
        <w:tc>
          <w:tcPr>
            <w:tcW w:w="1634" w:type="dxa"/>
            <w:vAlign w:val="center"/>
          </w:tcPr>
          <w:p w14:paraId="75417137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包头</w:t>
            </w:r>
          </w:p>
        </w:tc>
        <w:tc>
          <w:tcPr>
            <w:tcW w:w="1417" w:type="dxa"/>
          </w:tcPr>
          <w:p w14:paraId="6AA14A35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2字节</w:t>
            </w:r>
          </w:p>
        </w:tc>
        <w:tc>
          <w:tcPr>
            <w:tcW w:w="1843" w:type="dxa"/>
            <w:vAlign w:val="center"/>
          </w:tcPr>
          <w:p w14:paraId="48A8BD94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/>
                <w:sz w:val="18"/>
                <w:szCs w:val="18"/>
              </w:rPr>
              <w:t>0</w:t>
            </w: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xEB90</w:t>
            </w:r>
          </w:p>
        </w:tc>
        <w:tc>
          <w:tcPr>
            <w:tcW w:w="2410" w:type="dxa"/>
            <w:vAlign w:val="center"/>
          </w:tcPr>
          <w:p w14:paraId="0C7DA6F1" w14:textId="77777777" w:rsidR="000F643B" w:rsidRDefault="000F643B" w:rsidP="00E31288">
            <w:pPr>
              <w:rPr>
                <w:rFonts w:ascii="宋体" w:eastAsia="宋体" w:hAnsi="宋体" w:cs="Times New Roman"/>
                <w:sz w:val="18"/>
                <w:szCs w:val="18"/>
              </w:rPr>
            </w:pPr>
          </w:p>
        </w:tc>
      </w:tr>
      <w:tr w:rsidR="000F643B" w14:paraId="42AF2346" w14:textId="77777777" w:rsidTr="00F21DC0">
        <w:trPr>
          <w:jc w:val="center"/>
        </w:trPr>
        <w:tc>
          <w:tcPr>
            <w:tcW w:w="1634" w:type="dxa"/>
            <w:vAlign w:val="center"/>
          </w:tcPr>
          <w:p w14:paraId="291049AE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包长度</w:t>
            </w:r>
          </w:p>
        </w:tc>
        <w:tc>
          <w:tcPr>
            <w:tcW w:w="1417" w:type="dxa"/>
          </w:tcPr>
          <w:p w14:paraId="70E75C78" w14:textId="77777777" w:rsidR="000F643B" w:rsidRDefault="00244F5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 w:rsidR="000F643B">
              <w:rPr>
                <w:rFonts w:ascii="宋体" w:eastAsia="宋体" w:hAnsi="宋体" w:cs="Times New Roman" w:hint="eastAsia"/>
                <w:sz w:val="18"/>
                <w:szCs w:val="18"/>
              </w:rPr>
              <w:t>字节</w:t>
            </w:r>
          </w:p>
        </w:tc>
        <w:tc>
          <w:tcPr>
            <w:tcW w:w="1843" w:type="dxa"/>
            <w:vAlign w:val="center"/>
          </w:tcPr>
          <w:p w14:paraId="76D353A3" w14:textId="77777777" w:rsidR="000F643B" w:rsidRDefault="00244F5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x00</w:t>
            </w:r>
            <w:r w:rsidR="000F643B">
              <w:rPr>
                <w:rFonts w:ascii="宋体" w:eastAsia="宋体" w:hAnsi="宋体" w:cs="Times New Roman" w:hint="eastAsia"/>
                <w:sz w:val="18"/>
                <w:szCs w:val="18"/>
              </w:rPr>
              <w:t>-0xff</w:t>
            </w:r>
          </w:p>
        </w:tc>
        <w:tc>
          <w:tcPr>
            <w:tcW w:w="2410" w:type="dxa"/>
            <w:vAlign w:val="center"/>
          </w:tcPr>
          <w:p w14:paraId="243C91B9" w14:textId="77777777" w:rsidR="000F643B" w:rsidRDefault="000F643B" w:rsidP="00E31288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从</w:t>
            </w:r>
            <w:r w:rsidR="00F21DC0">
              <w:rPr>
                <w:rFonts w:ascii="宋体" w:hAnsi="宋体" w:hint="eastAsia"/>
                <w:sz w:val="18"/>
                <w:szCs w:val="18"/>
              </w:rPr>
              <w:t>DIR</w:t>
            </w: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到CRC</w:t>
            </w:r>
          </w:p>
        </w:tc>
      </w:tr>
      <w:tr w:rsidR="000F643B" w14:paraId="4766B41E" w14:textId="77777777" w:rsidTr="00F21DC0">
        <w:trPr>
          <w:jc w:val="center"/>
        </w:trPr>
        <w:tc>
          <w:tcPr>
            <w:tcW w:w="1634" w:type="dxa"/>
            <w:vAlign w:val="center"/>
          </w:tcPr>
          <w:p w14:paraId="53E90FB1" w14:textId="77777777" w:rsidR="000F643B" w:rsidRDefault="007E6802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方向</w:t>
            </w:r>
            <w:r w:rsidR="00DA498B">
              <w:rPr>
                <w:rFonts w:ascii="宋体" w:hAnsi="宋体" w:hint="eastAsia"/>
                <w:sz w:val="18"/>
                <w:szCs w:val="18"/>
              </w:rPr>
              <w:t>（DIR）</w:t>
            </w:r>
          </w:p>
        </w:tc>
        <w:tc>
          <w:tcPr>
            <w:tcW w:w="1417" w:type="dxa"/>
          </w:tcPr>
          <w:p w14:paraId="2F0BDC48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1字节</w:t>
            </w:r>
          </w:p>
        </w:tc>
        <w:tc>
          <w:tcPr>
            <w:tcW w:w="1843" w:type="dxa"/>
            <w:vAlign w:val="center"/>
          </w:tcPr>
          <w:p w14:paraId="750E8DF8" w14:textId="77777777" w:rsidR="000F643B" w:rsidRDefault="00DA498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x00-0xff</w:t>
            </w:r>
          </w:p>
        </w:tc>
        <w:tc>
          <w:tcPr>
            <w:tcW w:w="2410" w:type="dxa"/>
            <w:vAlign w:val="center"/>
          </w:tcPr>
          <w:p w14:paraId="4A695ECD" w14:textId="77777777" w:rsidR="000F643B" w:rsidRDefault="008C3304" w:rsidP="00E31288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见附录一</w:t>
            </w:r>
          </w:p>
        </w:tc>
      </w:tr>
      <w:tr w:rsidR="007E6802" w14:paraId="26D0B462" w14:textId="77777777" w:rsidTr="00F21DC0">
        <w:trPr>
          <w:jc w:val="center"/>
        </w:trPr>
        <w:tc>
          <w:tcPr>
            <w:tcW w:w="1634" w:type="dxa"/>
            <w:vAlign w:val="center"/>
          </w:tcPr>
          <w:p w14:paraId="4A18ADFA" w14:textId="77777777" w:rsidR="007E6802" w:rsidRDefault="007E6802" w:rsidP="00E31288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命令</w:t>
            </w:r>
            <w:r w:rsidR="00DA498B">
              <w:rPr>
                <w:rFonts w:ascii="宋体" w:hAnsi="宋体" w:hint="eastAsia"/>
                <w:sz w:val="18"/>
                <w:szCs w:val="18"/>
              </w:rPr>
              <w:t>（CMD）</w:t>
            </w:r>
          </w:p>
        </w:tc>
        <w:tc>
          <w:tcPr>
            <w:tcW w:w="1417" w:type="dxa"/>
          </w:tcPr>
          <w:p w14:paraId="2FD729CF" w14:textId="77777777" w:rsidR="007E6802" w:rsidRDefault="001C45DB" w:rsidP="00E31288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1字节</w:t>
            </w:r>
          </w:p>
        </w:tc>
        <w:tc>
          <w:tcPr>
            <w:tcW w:w="1843" w:type="dxa"/>
            <w:vAlign w:val="center"/>
          </w:tcPr>
          <w:p w14:paraId="6C6BC9CE" w14:textId="77777777" w:rsidR="007E6802" w:rsidRDefault="00DA498B" w:rsidP="00E31288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x00-0xff</w:t>
            </w:r>
          </w:p>
        </w:tc>
        <w:tc>
          <w:tcPr>
            <w:tcW w:w="2410" w:type="dxa"/>
            <w:vAlign w:val="center"/>
          </w:tcPr>
          <w:p w14:paraId="7E29DB58" w14:textId="77777777" w:rsidR="007E6802" w:rsidRDefault="007E6802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见附录二</w:t>
            </w:r>
          </w:p>
        </w:tc>
      </w:tr>
      <w:tr w:rsidR="000F643B" w14:paraId="02047596" w14:textId="77777777" w:rsidTr="00F21DC0">
        <w:trPr>
          <w:jc w:val="center"/>
        </w:trPr>
        <w:tc>
          <w:tcPr>
            <w:tcW w:w="1634" w:type="dxa"/>
            <w:vAlign w:val="center"/>
          </w:tcPr>
          <w:p w14:paraId="2FA4DF5B" w14:textId="77777777" w:rsidR="000F643B" w:rsidRDefault="007E6802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域</w:t>
            </w:r>
          </w:p>
        </w:tc>
        <w:tc>
          <w:tcPr>
            <w:tcW w:w="1417" w:type="dxa"/>
          </w:tcPr>
          <w:p w14:paraId="63197209" w14:textId="77777777" w:rsidR="000F643B" w:rsidRDefault="007E6802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</w:t>
            </w:r>
            <w:r w:rsidR="000F643B">
              <w:rPr>
                <w:rFonts w:ascii="宋体" w:eastAsia="宋体" w:hAnsi="宋体" w:cs="Times New Roman" w:hint="eastAsia"/>
                <w:sz w:val="18"/>
                <w:szCs w:val="18"/>
              </w:rPr>
              <w:t>字节</w:t>
            </w:r>
          </w:p>
        </w:tc>
        <w:tc>
          <w:tcPr>
            <w:tcW w:w="1843" w:type="dxa"/>
            <w:vAlign w:val="center"/>
          </w:tcPr>
          <w:p w14:paraId="6238A426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</w:p>
        </w:tc>
        <w:tc>
          <w:tcPr>
            <w:tcW w:w="2410" w:type="dxa"/>
            <w:vAlign w:val="center"/>
          </w:tcPr>
          <w:p w14:paraId="31FE40B0" w14:textId="77777777" w:rsidR="000F643B" w:rsidRDefault="00AE5B12" w:rsidP="00E31288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见附录三</w:t>
            </w:r>
          </w:p>
        </w:tc>
      </w:tr>
      <w:tr w:rsidR="000F643B" w14:paraId="3113AE30" w14:textId="77777777" w:rsidTr="00AE5B12">
        <w:trPr>
          <w:jc w:val="center"/>
        </w:trPr>
        <w:tc>
          <w:tcPr>
            <w:tcW w:w="1634" w:type="dxa"/>
            <w:vAlign w:val="center"/>
          </w:tcPr>
          <w:p w14:paraId="001FA036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CRC校验</w:t>
            </w:r>
          </w:p>
        </w:tc>
        <w:tc>
          <w:tcPr>
            <w:tcW w:w="1417" w:type="dxa"/>
            <w:vAlign w:val="center"/>
          </w:tcPr>
          <w:p w14:paraId="5851EB3E" w14:textId="77777777" w:rsidR="000F643B" w:rsidRDefault="000F643B" w:rsidP="00AE5B12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2字节</w:t>
            </w:r>
          </w:p>
        </w:tc>
        <w:tc>
          <w:tcPr>
            <w:tcW w:w="1843" w:type="dxa"/>
            <w:vAlign w:val="center"/>
          </w:tcPr>
          <w:p w14:paraId="59BAA021" w14:textId="77777777" w:rsidR="000F643B" w:rsidRDefault="000F643B" w:rsidP="00E31288">
            <w:pPr>
              <w:jc w:val="center"/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0x0000-0xffff</w:t>
            </w:r>
          </w:p>
        </w:tc>
        <w:tc>
          <w:tcPr>
            <w:tcW w:w="2410" w:type="dxa"/>
            <w:vAlign w:val="center"/>
          </w:tcPr>
          <w:p w14:paraId="679DF02C" w14:textId="77777777" w:rsidR="000F643B" w:rsidRDefault="000F643B" w:rsidP="00E31288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CRC16/IBM从包长度到</w:t>
            </w:r>
            <w:r w:rsidR="00244F5B">
              <w:rPr>
                <w:rFonts w:ascii="宋体" w:hAnsi="宋体" w:hint="eastAsia"/>
                <w:sz w:val="18"/>
                <w:szCs w:val="18"/>
              </w:rPr>
              <w:t>数据域</w:t>
            </w:r>
            <w:r w:rsidR="00AE5B12">
              <w:rPr>
                <w:rFonts w:ascii="宋体" w:hAnsi="宋体" w:hint="eastAsia"/>
                <w:sz w:val="18"/>
                <w:szCs w:val="18"/>
              </w:rPr>
              <w:t>。见附录四</w:t>
            </w:r>
          </w:p>
        </w:tc>
      </w:tr>
    </w:tbl>
    <w:p w14:paraId="5B0E37FC" w14:textId="77777777" w:rsidR="000F643B" w:rsidRDefault="000F643B" w:rsidP="000F643B">
      <w:pPr>
        <w:pStyle w:val="a8"/>
        <w:ind w:firstLineChars="0"/>
        <w:rPr>
          <w:rFonts w:ascii="宋体" w:eastAsia="宋体" w:hAnsi="宋体" w:cs="Times New Roman"/>
          <w:sz w:val="24"/>
        </w:rPr>
      </w:pPr>
    </w:p>
    <w:p w14:paraId="4B86A280" w14:textId="77777777" w:rsidR="000F643B" w:rsidRDefault="000F643B" w:rsidP="000F643B">
      <w:pPr>
        <w:pStyle w:val="a8"/>
        <w:ind w:firstLineChars="0"/>
        <w:rPr>
          <w:rFonts w:ascii="宋体" w:eastAsia="宋体" w:hAnsi="宋体" w:cs="Times New Roman"/>
          <w:sz w:val="24"/>
        </w:rPr>
      </w:pPr>
      <w:r w:rsidRPr="00DE0019">
        <w:rPr>
          <w:rFonts w:ascii="宋体" w:eastAsia="宋体" w:hAnsi="宋体" w:cs="Times New Roman" w:hint="eastAsia"/>
          <w:sz w:val="24"/>
        </w:rPr>
        <w:t>协议约定在进行多字节数据传输时低字节数据在前，高字节数据在后。</w:t>
      </w:r>
    </w:p>
    <w:p w14:paraId="0714EE2E" w14:textId="77777777" w:rsidR="000C2C25" w:rsidRPr="008C3304" w:rsidRDefault="000C2C25" w:rsidP="008C3304">
      <w:pPr>
        <w:spacing w:line="360" w:lineRule="auto"/>
        <w:rPr>
          <w:sz w:val="24"/>
        </w:rPr>
      </w:pPr>
    </w:p>
    <w:p w14:paraId="490220D8" w14:textId="77777777" w:rsidR="000C2C25" w:rsidRDefault="000C2C25" w:rsidP="000C2C25">
      <w:pPr>
        <w:numPr>
          <w:ilvl w:val="0"/>
          <w:numId w:val="1"/>
        </w:numPr>
      </w:pPr>
      <w:r>
        <w:rPr>
          <w:rFonts w:hint="eastAsia"/>
        </w:rPr>
        <w:t>通信协议</w:t>
      </w:r>
    </w:p>
    <w:p w14:paraId="71B2D8E8" w14:textId="77777777" w:rsidR="000C2C25" w:rsidRPr="006F5327" w:rsidRDefault="008C3304" w:rsidP="000C2C25">
      <w:pPr>
        <w:pStyle w:val="a8"/>
        <w:numPr>
          <w:ilvl w:val="1"/>
          <w:numId w:val="1"/>
        </w:numPr>
        <w:ind w:firstLineChars="0"/>
      </w:pPr>
      <w:r>
        <w:rPr>
          <w:rFonts w:hint="eastAsia"/>
        </w:rPr>
        <w:t>上位机发送命令格式</w:t>
      </w:r>
    </w:p>
    <w:tbl>
      <w:tblPr>
        <w:tblStyle w:val="a7"/>
        <w:tblW w:w="7372" w:type="dxa"/>
        <w:jc w:val="center"/>
        <w:tblLayout w:type="fixed"/>
        <w:tblLook w:val="04A0" w:firstRow="1" w:lastRow="0" w:firstColumn="1" w:lastColumn="0" w:noHBand="0" w:noVBand="1"/>
      </w:tblPr>
      <w:tblGrid>
        <w:gridCol w:w="1660"/>
        <w:gridCol w:w="1417"/>
        <w:gridCol w:w="4295"/>
      </w:tblGrid>
      <w:tr w:rsidR="000C2C25" w14:paraId="13551ECD" w14:textId="77777777" w:rsidTr="00F21DC0">
        <w:trPr>
          <w:jc w:val="center"/>
        </w:trPr>
        <w:tc>
          <w:tcPr>
            <w:tcW w:w="1660" w:type="dxa"/>
          </w:tcPr>
          <w:p w14:paraId="75381F55" w14:textId="77777777" w:rsidR="000C2C25" w:rsidRPr="00F21DC0" w:rsidRDefault="00E70A93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18"/>
                <w:szCs w:val="18"/>
              </w:rPr>
              <w:t>字节序号</w:t>
            </w:r>
          </w:p>
        </w:tc>
        <w:tc>
          <w:tcPr>
            <w:tcW w:w="1417" w:type="dxa"/>
          </w:tcPr>
          <w:p w14:paraId="0517052E" w14:textId="77777777" w:rsidR="000C2C25" w:rsidRPr="00F21DC0" w:rsidRDefault="000C2C25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发送内容</w:t>
            </w:r>
          </w:p>
        </w:tc>
        <w:tc>
          <w:tcPr>
            <w:tcW w:w="4295" w:type="dxa"/>
          </w:tcPr>
          <w:p w14:paraId="5F2E6E94" w14:textId="77777777" w:rsidR="000C2C25" w:rsidRPr="00F21DC0" w:rsidRDefault="000C2C25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0C2C25" w14:paraId="1BF567B5" w14:textId="77777777" w:rsidTr="00F21DC0">
        <w:trPr>
          <w:jc w:val="center"/>
        </w:trPr>
        <w:tc>
          <w:tcPr>
            <w:tcW w:w="1660" w:type="dxa"/>
          </w:tcPr>
          <w:p w14:paraId="438B5BB0" w14:textId="77777777" w:rsidR="000C2C25" w:rsidRPr="00F21DC0" w:rsidRDefault="000C2C25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0,1</w:t>
            </w:r>
          </w:p>
        </w:tc>
        <w:tc>
          <w:tcPr>
            <w:tcW w:w="1417" w:type="dxa"/>
          </w:tcPr>
          <w:p w14:paraId="54495823" w14:textId="77777777" w:rsidR="000C2C25" w:rsidRPr="00F21DC0" w:rsidRDefault="00244F5B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18"/>
                <w:szCs w:val="18"/>
              </w:rPr>
              <w:t>包</w:t>
            </w:r>
            <w:r w:rsidR="000C2C25" w:rsidRPr="00F21DC0">
              <w:rPr>
                <w:rFonts w:ascii="宋体" w:hAnsi="宋体" w:hint="eastAsia"/>
                <w:sz w:val="18"/>
                <w:szCs w:val="18"/>
              </w:rPr>
              <w:t>头</w:t>
            </w:r>
          </w:p>
        </w:tc>
        <w:tc>
          <w:tcPr>
            <w:tcW w:w="4295" w:type="dxa"/>
          </w:tcPr>
          <w:p w14:paraId="1CC71175" w14:textId="77777777" w:rsidR="000C2C25" w:rsidRPr="00F21DC0" w:rsidRDefault="008C3304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/>
                <w:sz w:val="18"/>
                <w:szCs w:val="18"/>
              </w:rPr>
              <w:t>0</w:t>
            </w:r>
            <w:r>
              <w:rPr>
                <w:rFonts w:ascii="宋体" w:eastAsia="宋体" w:hAnsi="宋体" w:hint="eastAsia"/>
                <w:sz w:val="18"/>
                <w:szCs w:val="18"/>
              </w:rPr>
              <w:t>xEB90</w:t>
            </w:r>
          </w:p>
        </w:tc>
      </w:tr>
      <w:tr w:rsidR="000C2C25" w14:paraId="651DB357" w14:textId="77777777" w:rsidTr="00F21DC0">
        <w:trPr>
          <w:jc w:val="center"/>
        </w:trPr>
        <w:tc>
          <w:tcPr>
            <w:tcW w:w="1660" w:type="dxa"/>
          </w:tcPr>
          <w:p w14:paraId="3098590E" w14:textId="77777777" w:rsidR="000C2C25" w:rsidRPr="00F21DC0" w:rsidRDefault="000C2C25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417" w:type="dxa"/>
          </w:tcPr>
          <w:p w14:paraId="5F9D40CE" w14:textId="77777777" w:rsidR="000C2C25" w:rsidRPr="00F21DC0" w:rsidRDefault="00244F5B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18"/>
                <w:szCs w:val="18"/>
              </w:rPr>
              <w:t>包</w:t>
            </w:r>
            <w:r w:rsidR="000C2C25" w:rsidRPr="00F21DC0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4295" w:type="dxa"/>
          </w:tcPr>
          <w:p w14:paraId="2ECC0D0F" w14:textId="77777777" w:rsidR="000C2C25" w:rsidRPr="00F21DC0" w:rsidRDefault="000C2C25" w:rsidP="00E31288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0C2C25" w14:paraId="5A0D4FB7" w14:textId="77777777" w:rsidTr="00F21DC0">
        <w:trPr>
          <w:jc w:val="center"/>
        </w:trPr>
        <w:tc>
          <w:tcPr>
            <w:tcW w:w="1660" w:type="dxa"/>
          </w:tcPr>
          <w:p w14:paraId="3F7607F7" w14:textId="77777777" w:rsidR="000C2C25" w:rsidRPr="00F21DC0" w:rsidRDefault="000C2C25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417" w:type="dxa"/>
          </w:tcPr>
          <w:p w14:paraId="2E1C7622" w14:textId="77777777" w:rsidR="000C2C25" w:rsidRPr="00F21DC0" w:rsidRDefault="00244F5B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方向</w:t>
            </w:r>
          </w:p>
        </w:tc>
        <w:tc>
          <w:tcPr>
            <w:tcW w:w="4295" w:type="dxa"/>
          </w:tcPr>
          <w:p w14:paraId="14ECC34E" w14:textId="77777777" w:rsidR="000C2C25" w:rsidRPr="00F21DC0" w:rsidRDefault="00DA498B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DIR = 0x00</w:t>
            </w:r>
          </w:p>
        </w:tc>
      </w:tr>
      <w:tr w:rsidR="000C2C25" w14:paraId="7315BA88" w14:textId="77777777" w:rsidTr="00F21DC0">
        <w:trPr>
          <w:jc w:val="center"/>
        </w:trPr>
        <w:tc>
          <w:tcPr>
            <w:tcW w:w="1660" w:type="dxa"/>
          </w:tcPr>
          <w:p w14:paraId="4BB80B27" w14:textId="77777777" w:rsidR="000C2C25" w:rsidRPr="00F21DC0" w:rsidRDefault="00244F5B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417" w:type="dxa"/>
          </w:tcPr>
          <w:p w14:paraId="6E90B1AE" w14:textId="77777777" w:rsidR="000C2C25" w:rsidRPr="00F21DC0" w:rsidRDefault="00244F5B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命令</w:t>
            </w:r>
          </w:p>
        </w:tc>
        <w:tc>
          <w:tcPr>
            <w:tcW w:w="4295" w:type="dxa"/>
          </w:tcPr>
          <w:p w14:paraId="3FFD4A3C" w14:textId="77777777" w:rsidR="000C2C25" w:rsidRPr="00F21DC0" w:rsidRDefault="00244F5B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CMD</w:t>
            </w:r>
          </w:p>
        </w:tc>
      </w:tr>
      <w:tr w:rsidR="00AE5B12" w14:paraId="4CB85DFB" w14:textId="77777777" w:rsidTr="00F21DC0">
        <w:trPr>
          <w:jc w:val="center"/>
        </w:trPr>
        <w:tc>
          <w:tcPr>
            <w:tcW w:w="1660" w:type="dxa"/>
          </w:tcPr>
          <w:p w14:paraId="23A1F256" w14:textId="77777777" w:rsidR="00AE5B12" w:rsidRPr="00F21DC0" w:rsidRDefault="00AE5B12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(N)</w:t>
            </w:r>
          </w:p>
        </w:tc>
        <w:tc>
          <w:tcPr>
            <w:tcW w:w="1417" w:type="dxa"/>
          </w:tcPr>
          <w:p w14:paraId="16DA9BB2" w14:textId="77777777" w:rsidR="00AE5B12" w:rsidRPr="00F21DC0" w:rsidRDefault="00AE5B12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数据内容</w:t>
            </w:r>
          </w:p>
        </w:tc>
        <w:tc>
          <w:tcPr>
            <w:tcW w:w="4295" w:type="dxa"/>
          </w:tcPr>
          <w:p w14:paraId="5B93B5F5" w14:textId="77777777" w:rsidR="00AE5B12" w:rsidRPr="00F21DC0" w:rsidRDefault="00AE5B12" w:rsidP="00E31288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AE5B12" w14:paraId="048551D3" w14:textId="77777777" w:rsidTr="00F21DC0">
        <w:trPr>
          <w:jc w:val="center"/>
        </w:trPr>
        <w:tc>
          <w:tcPr>
            <w:tcW w:w="1660" w:type="dxa"/>
          </w:tcPr>
          <w:p w14:paraId="57FA4830" w14:textId="77777777" w:rsidR="00AE5B12" w:rsidRPr="00F21DC0" w:rsidRDefault="00AE5B12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+N+1</w:t>
            </w:r>
            <w:r w:rsidRPr="00F21DC0">
              <w:rPr>
                <w:rFonts w:ascii="宋体" w:hAnsi="宋体" w:hint="eastAsia"/>
                <w:sz w:val="18"/>
                <w:szCs w:val="18"/>
              </w:rPr>
              <w:t>,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4+N+2</w:t>
            </w:r>
          </w:p>
        </w:tc>
        <w:tc>
          <w:tcPr>
            <w:tcW w:w="1417" w:type="dxa"/>
          </w:tcPr>
          <w:p w14:paraId="37B049C1" w14:textId="77777777" w:rsidR="00AE5B12" w:rsidRPr="00F21DC0" w:rsidRDefault="00AE5B12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校验码</w:t>
            </w:r>
          </w:p>
        </w:tc>
        <w:tc>
          <w:tcPr>
            <w:tcW w:w="4295" w:type="dxa"/>
          </w:tcPr>
          <w:p w14:paraId="010A55AC" w14:textId="77777777" w:rsidR="00AE5B12" w:rsidRPr="00F21DC0" w:rsidRDefault="00AE5B12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CRC16</w:t>
            </w:r>
            <w:r w:rsidR="00412D19">
              <w:rPr>
                <w:rFonts w:ascii="宋体" w:hAnsi="宋体" w:hint="eastAsia"/>
                <w:sz w:val="18"/>
                <w:szCs w:val="18"/>
              </w:rPr>
              <w:t>/IBM</w:t>
            </w:r>
            <w:r w:rsidRPr="00F21DC0">
              <w:rPr>
                <w:rFonts w:ascii="宋体" w:hAnsi="宋体" w:hint="eastAsia"/>
                <w:sz w:val="18"/>
                <w:szCs w:val="18"/>
              </w:rPr>
              <w:t>检验，低位在前</w:t>
            </w:r>
          </w:p>
        </w:tc>
      </w:tr>
    </w:tbl>
    <w:p w14:paraId="09A0B0D2" w14:textId="77777777" w:rsidR="000C2C25" w:rsidRDefault="000C2C25" w:rsidP="000C2C25"/>
    <w:p w14:paraId="74AC2ADB" w14:textId="77777777" w:rsidR="00F21DC0" w:rsidRDefault="00F21DC0" w:rsidP="00F21DC0">
      <w:pPr>
        <w:pStyle w:val="a8"/>
        <w:numPr>
          <w:ilvl w:val="1"/>
          <w:numId w:val="1"/>
        </w:numPr>
        <w:ind w:firstLineChars="0"/>
      </w:pPr>
      <w:r>
        <w:rPr>
          <w:rFonts w:hint="eastAsia"/>
        </w:rPr>
        <w:t>送片机应答数据</w:t>
      </w:r>
    </w:p>
    <w:tbl>
      <w:tblPr>
        <w:tblStyle w:val="a7"/>
        <w:tblW w:w="7362" w:type="dxa"/>
        <w:jc w:val="center"/>
        <w:tblLayout w:type="fixed"/>
        <w:tblLook w:val="04A0" w:firstRow="1" w:lastRow="0" w:firstColumn="1" w:lastColumn="0" w:noHBand="0" w:noVBand="1"/>
      </w:tblPr>
      <w:tblGrid>
        <w:gridCol w:w="1655"/>
        <w:gridCol w:w="1417"/>
        <w:gridCol w:w="4290"/>
      </w:tblGrid>
      <w:tr w:rsidR="00F21DC0" w14:paraId="53BF167B" w14:textId="77777777" w:rsidTr="00F21DC0">
        <w:trPr>
          <w:jc w:val="center"/>
        </w:trPr>
        <w:tc>
          <w:tcPr>
            <w:tcW w:w="1655" w:type="dxa"/>
          </w:tcPr>
          <w:p w14:paraId="0BF507D5" w14:textId="77777777" w:rsidR="00F21DC0" w:rsidRPr="00F21DC0" w:rsidRDefault="00E70A93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18"/>
                <w:szCs w:val="18"/>
              </w:rPr>
              <w:t>字节序号</w:t>
            </w:r>
          </w:p>
        </w:tc>
        <w:tc>
          <w:tcPr>
            <w:tcW w:w="1417" w:type="dxa"/>
          </w:tcPr>
          <w:p w14:paraId="523A2E33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发送内容</w:t>
            </w:r>
          </w:p>
        </w:tc>
        <w:tc>
          <w:tcPr>
            <w:tcW w:w="4290" w:type="dxa"/>
          </w:tcPr>
          <w:p w14:paraId="1D0B40BB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F21DC0" w14:paraId="1AFD9798" w14:textId="77777777" w:rsidTr="00F21DC0">
        <w:trPr>
          <w:jc w:val="center"/>
        </w:trPr>
        <w:tc>
          <w:tcPr>
            <w:tcW w:w="1655" w:type="dxa"/>
          </w:tcPr>
          <w:p w14:paraId="64CE50A3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0,1</w:t>
            </w:r>
          </w:p>
        </w:tc>
        <w:tc>
          <w:tcPr>
            <w:tcW w:w="1417" w:type="dxa"/>
          </w:tcPr>
          <w:p w14:paraId="59F862E4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18"/>
                <w:szCs w:val="18"/>
              </w:rPr>
              <w:t>包</w:t>
            </w:r>
            <w:r w:rsidRPr="00F21DC0">
              <w:rPr>
                <w:rFonts w:ascii="宋体" w:hAnsi="宋体" w:hint="eastAsia"/>
                <w:sz w:val="18"/>
                <w:szCs w:val="18"/>
              </w:rPr>
              <w:t>头</w:t>
            </w:r>
          </w:p>
        </w:tc>
        <w:tc>
          <w:tcPr>
            <w:tcW w:w="4290" w:type="dxa"/>
          </w:tcPr>
          <w:p w14:paraId="28F6B153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/>
                <w:sz w:val="18"/>
                <w:szCs w:val="18"/>
              </w:rPr>
              <w:t>0</w:t>
            </w:r>
            <w:r>
              <w:rPr>
                <w:rFonts w:ascii="宋体" w:eastAsia="宋体" w:hAnsi="宋体" w:hint="eastAsia"/>
                <w:sz w:val="18"/>
                <w:szCs w:val="18"/>
              </w:rPr>
              <w:t>xEB90</w:t>
            </w:r>
          </w:p>
        </w:tc>
      </w:tr>
      <w:tr w:rsidR="00F21DC0" w14:paraId="14E38105" w14:textId="77777777" w:rsidTr="00F21DC0">
        <w:trPr>
          <w:jc w:val="center"/>
        </w:trPr>
        <w:tc>
          <w:tcPr>
            <w:tcW w:w="1655" w:type="dxa"/>
          </w:tcPr>
          <w:p w14:paraId="0DAD5EEA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417" w:type="dxa"/>
          </w:tcPr>
          <w:p w14:paraId="4F1EEF6E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eastAsia="宋体" w:hAnsi="宋体" w:hint="eastAsia"/>
                <w:sz w:val="18"/>
                <w:szCs w:val="18"/>
              </w:rPr>
              <w:t>包</w:t>
            </w:r>
            <w:r w:rsidRPr="00F21DC0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4290" w:type="dxa"/>
          </w:tcPr>
          <w:p w14:paraId="70D4202E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F21DC0" w14:paraId="6574487E" w14:textId="77777777" w:rsidTr="00F21DC0">
        <w:trPr>
          <w:jc w:val="center"/>
        </w:trPr>
        <w:tc>
          <w:tcPr>
            <w:tcW w:w="1655" w:type="dxa"/>
          </w:tcPr>
          <w:p w14:paraId="76D95D7A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417" w:type="dxa"/>
          </w:tcPr>
          <w:p w14:paraId="0BE40829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方向</w:t>
            </w:r>
          </w:p>
        </w:tc>
        <w:tc>
          <w:tcPr>
            <w:tcW w:w="4290" w:type="dxa"/>
          </w:tcPr>
          <w:p w14:paraId="4619C3AB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DIR = 0x</w:t>
            </w:r>
            <w:r w:rsidR="00213696">
              <w:rPr>
                <w:rFonts w:ascii="宋体" w:hAnsi="宋体" w:hint="eastAsia"/>
                <w:sz w:val="18"/>
                <w:szCs w:val="18"/>
              </w:rPr>
              <w:t>01</w:t>
            </w:r>
          </w:p>
        </w:tc>
      </w:tr>
      <w:tr w:rsidR="00F21DC0" w14:paraId="7D9E50D5" w14:textId="77777777" w:rsidTr="00F21DC0">
        <w:trPr>
          <w:jc w:val="center"/>
        </w:trPr>
        <w:tc>
          <w:tcPr>
            <w:tcW w:w="1655" w:type="dxa"/>
          </w:tcPr>
          <w:p w14:paraId="390DEDA7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417" w:type="dxa"/>
          </w:tcPr>
          <w:p w14:paraId="6662FE60" w14:textId="77777777" w:rsid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命令</w:t>
            </w:r>
          </w:p>
        </w:tc>
        <w:tc>
          <w:tcPr>
            <w:tcW w:w="4290" w:type="dxa"/>
          </w:tcPr>
          <w:p w14:paraId="7EC5997D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CMD</w:t>
            </w:r>
          </w:p>
        </w:tc>
      </w:tr>
      <w:tr w:rsidR="00F21DC0" w14:paraId="03E4DA48" w14:textId="77777777" w:rsidTr="00F21DC0">
        <w:trPr>
          <w:jc w:val="center"/>
        </w:trPr>
        <w:tc>
          <w:tcPr>
            <w:tcW w:w="1655" w:type="dxa"/>
          </w:tcPr>
          <w:p w14:paraId="3D900878" w14:textId="77777777" w:rsidR="00F21DC0" w:rsidRPr="00F21DC0" w:rsidRDefault="00E70A93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(N)</w:t>
            </w:r>
          </w:p>
        </w:tc>
        <w:tc>
          <w:tcPr>
            <w:tcW w:w="1417" w:type="dxa"/>
          </w:tcPr>
          <w:p w14:paraId="59A1BEA1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数据内容</w:t>
            </w:r>
          </w:p>
        </w:tc>
        <w:tc>
          <w:tcPr>
            <w:tcW w:w="4290" w:type="dxa"/>
          </w:tcPr>
          <w:p w14:paraId="2D1B1AEE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 w:rsidR="00F21DC0" w14:paraId="66829A6D" w14:textId="77777777" w:rsidTr="00F21DC0">
        <w:trPr>
          <w:jc w:val="center"/>
        </w:trPr>
        <w:tc>
          <w:tcPr>
            <w:tcW w:w="1655" w:type="dxa"/>
          </w:tcPr>
          <w:p w14:paraId="7D96AA02" w14:textId="77777777" w:rsidR="00F21DC0" w:rsidRPr="00F21DC0" w:rsidRDefault="00E70A93" w:rsidP="00E3128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+N+1</w:t>
            </w:r>
            <w:r w:rsidR="00F21DC0" w:rsidRPr="00F21DC0">
              <w:rPr>
                <w:rFonts w:ascii="宋体" w:hAnsi="宋体" w:hint="eastAsia"/>
                <w:sz w:val="18"/>
                <w:szCs w:val="18"/>
              </w:rPr>
              <w:t>,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4+N+2</w:t>
            </w:r>
          </w:p>
        </w:tc>
        <w:tc>
          <w:tcPr>
            <w:tcW w:w="1417" w:type="dxa"/>
          </w:tcPr>
          <w:p w14:paraId="1805153A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校验码</w:t>
            </w:r>
          </w:p>
        </w:tc>
        <w:tc>
          <w:tcPr>
            <w:tcW w:w="4290" w:type="dxa"/>
          </w:tcPr>
          <w:p w14:paraId="160C0759" w14:textId="77777777" w:rsidR="00F21DC0" w:rsidRPr="00F21DC0" w:rsidRDefault="00F21DC0" w:rsidP="00E31288">
            <w:pPr>
              <w:rPr>
                <w:rFonts w:ascii="宋体" w:hAnsi="宋体"/>
                <w:sz w:val="18"/>
                <w:szCs w:val="18"/>
              </w:rPr>
            </w:pPr>
            <w:r w:rsidRPr="00F21DC0">
              <w:rPr>
                <w:rFonts w:ascii="宋体" w:hAnsi="宋体" w:hint="eastAsia"/>
                <w:sz w:val="18"/>
                <w:szCs w:val="18"/>
              </w:rPr>
              <w:t>CRC16</w:t>
            </w:r>
            <w:r w:rsidR="00412D19">
              <w:rPr>
                <w:rFonts w:ascii="宋体" w:hAnsi="宋体" w:hint="eastAsia"/>
                <w:sz w:val="18"/>
                <w:szCs w:val="18"/>
              </w:rPr>
              <w:t>/IBM</w:t>
            </w:r>
            <w:r w:rsidRPr="00F21DC0">
              <w:rPr>
                <w:rFonts w:ascii="宋体" w:hAnsi="宋体" w:hint="eastAsia"/>
                <w:sz w:val="18"/>
                <w:szCs w:val="18"/>
              </w:rPr>
              <w:t>检验，低位在前</w:t>
            </w:r>
          </w:p>
        </w:tc>
      </w:tr>
    </w:tbl>
    <w:p w14:paraId="3B6B312C" w14:textId="77777777" w:rsidR="008C3304" w:rsidRPr="00F21DC0" w:rsidRDefault="008C3304" w:rsidP="000C2C25"/>
    <w:p w14:paraId="1A4A3C34" w14:textId="77777777" w:rsidR="00F21DC0" w:rsidRDefault="00F21DC0" w:rsidP="000C2C25"/>
    <w:p w14:paraId="2CF45ADA" w14:textId="77777777" w:rsidR="000C2C25" w:rsidRDefault="008C3304" w:rsidP="00232633">
      <w:pPr>
        <w:numPr>
          <w:ilvl w:val="0"/>
          <w:numId w:val="1"/>
        </w:numPr>
      </w:pPr>
      <w:r>
        <w:rPr>
          <w:rFonts w:hint="eastAsia"/>
        </w:rPr>
        <w:t>附录一</w:t>
      </w:r>
    </w:p>
    <w:p w14:paraId="354E2D5F" w14:textId="77777777" w:rsidR="008C3304" w:rsidRDefault="001C45DB" w:rsidP="00F21DC0">
      <w:pPr>
        <w:numPr>
          <w:ilvl w:val="1"/>
          <w:numId w:val="5"/>
        </w:numPr>
      </w:pPr>
      <w:r>
        <w:rPr>
          <w:rFonts w:ascii="宋体" w:hAnsi="宋体" w:hint="eastAsia"/>
          <w:sz w:val="18"/>
          <w:szCs w:val="18"/>
        </w:rPr>
        <w:t>数据方向</w:t>
      </w:r>
      <w:r w:rsidR="008C3304">
        <w:rPr>
          <w:rFonts w:hint="eastAsia"/>
        </w:rPr>
        <w:t>：</w:t>
      </w:r>
      <w:r w:rsidR="007E6802">
        <w:rPr>
          <w:rFonts w:hint="eastAsia"/>
        </w:rPr>
        <w:t>DIR</w:t>
      </w:r>
      <w:r w:rsidR="008C3304">
        <w:rPr>
          <w:rFonts w:hint="eastAsia"/>
        </w:rPr>
        <w:t xml:space="preserve"> = 0x00</w:t>
      </w:r>
      <w:r w:rsidR="008C3304">
        <w:rPr>
          <w:rFonts w:hint="eastAsia"/>
        </w:rPr>
        <w:t>，数据方向从上位机到送片机</w:t>
      </w:r>
    </w:p>
    <w:p w14:paraId="132F56A1" w14:textId="77777777" w:rsidR="008C3304" w:rsidRDefault="001C45DB" w:rsidP="00F21DC0">
      <w:pPr>
        <w:numPr>
          <w:ilvl w:val="1"/>
          <w:numId w:val="5"/>
        </w:numPr>
      </w:pPr>
      <w:r>
        <w:rPr>
          <w:rFonts w:ascii="宋体" w:hAnsi="宋体" w:hint="eastAsia"/>
          <w:sz w:val="18"/>
          <w:szCs w:val="18"/>
        </w:rPr>
        <w:t>数据方向</w:t>
      </w:r>
      <w:r w:rsidR="008C3304">
        <w:rPr>
          <w:rFonts w:hint="eastAsia"/>
        </w:rPr>
        <w:t>：</w:t>
      </w:r>
      <w:r w:rsidR="007E6802">
        <w:rPr>
          <w:rFonts w:hint="eastAsia"/>
        </w:rPr>
        <w:t>DIR</w:t>
      </w:r>
      <w:r w:rsidR="008C3304">
        <w:rPr>
          <w:rFonts w:hint="eastAsia"/>
        </w:rPr>
        <w:t xml:space="preserve"> = 0</w:t>
      </w:r>
      <w:r w:rsidR="007E6802">
        <w:rPr>
          <w:rFonts w:hint="eastAsia"/>
        </w:rPr>
        <w:t>x</w:t>
      </w:r>
      <w:r w:rsidR="00213696">
        <w:rPr>
          <w:rFonts w:hint="eastAsia"/>
        </w:rPr>
        <w:t>01</w:t>
      </w:r>
      <w:r w:rsidR="008C3304">
        <w:rPr>
          <w:rFonts w:hint="eastAsia"/>
        </w:rPr>
        <w:t>，数据方向从送片机到上位机</w:t>
      </w:r>
    </w:p>
    <w:p w14:paraId="1A1B0C0C" w14:textId="77777777" w:rsidR="008C3304" w:rsidRDefault="008C3304" w:rsidP="000C2C25"/>
    <w:p w14:paraId="1AA9EC9F" w14:textId="77777777" w:rsidR="00F21DC0" w:rsidRDefault="00F21DC0" w:rsidP="000C2C25"/>
    <w:p w14:paraId="03E75573" w14:textId="77777777" w:rsidR="000C2C25" w:rsidRDefault="008C3304" w:rsidP="00232633">
      <w:pPr>
        <w:numPr>
          <w:ilvl w:val="0"/>
          <w:numId w:val="1"/>
        </w:numPr>
      </w:pPr>
      <w:r>
        <w:rPr>
          <w:rFonts w:hint="eastAsia"/>
        </w:rPr>
        <w:t>附录二</w:t>
      </w:r>
    </w:p>
    <w:tbl>
      <w:tblPr>
        <w:tblStyle w:val="a7"/>
        <w:tblW w:w="7371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701"/>
        <w:gridCol w:w="5670"/>
      </w:tblGrid>
      <w:tr w:rsidR="000C2C25" w14:paraId="7EF0550F" w14:textId="77777777" w:rsidTr="00F21DC0">
        <w:tc>
          <w:tcPr>
            <w:tcW w:w="1701" w:type="dxa"/>
          </w:tcPr>
          <w:p w14:paraId="5CC5CD68" w14:textId="77777777" w:rsidR="000C2C25" w:rsidRDefault="000C2C25" w:rsidP="00E31288">
            <w:r>
              <w:rPr>
                <w:rFonts w:hint="eastAsia"/>
              </w:rPr>
              <w:t>代码</w:t>
            </w:r>
            <w:r w:rsidR="00244F5B">
              <w:rPr>
                <w:rFonts w:hint="eastAsia"/>
              </w:rPr>
              <w:t>（</w:t>
            </w:r>
            <w:r w:rsidR="00244F5B">
              <w:rPr>
                <w:rFonts w:hint="eastAsia"/>
              </w:rPr>
              <w:t>CMD</w:t>
            </w:r>
            <w:r w:rsidR="00244F5B">
              <w:rPr>
                <w:rFonts w:hint="eastAsia"/>
              </w:rPr>
              <w:t>）</w:t>
            </w:r>
          </w:p>
        </w:tc>
        <w:tc>
          <w:tcPr>
            <w:tcW w:w="5670" w:type="dxa"/>
          </w:tcPr>
          <w:p w14:paraId="2B65E433" w14:textId="77777777" w:rsidR="000C2C25" w:rsidRDefault="000C2C25" w:rsidP="00E31288">
            <w:r>
              <w:rPr>
                <w:rFonts w:hint="eastAsia"/>
              </w:rPr>
              <w:t>内容</w:t>
            </w:r>
          </w:p>
        </w:tc>
      </w:tr>
      <w:tr w:rsidR="000C2C25" w14:paraId="53734E7A" w14:textId="77777777" w:rsidTr="00F21DC0">
        <w:tc>
          <w:tcPr>
            <w:tcW w:w="1701" w:type="dxa"/>
          </w:tcPr>
          <w:p w14:paraId="64FC2D2A" w14:textId="77777777" w:rsidR="000C2C25" w:rsidRDefault="008C3304" w:rsidP="00E31288">
            <w:r>
              <w:rPr>
                <w:rFonts w:hint="eastAsia"/>
              </w:rPr>
              <w:t>0x00</w:t>
            </w:r>
          </w:p>
        </w:tc>
        <w:tc>
          <w:tcPr>
            <w:tcW w:w="5670" w:type="dxa"/>
          </w:tcPr>
          <w:p w14:paraId="395D82E5" w14:textId="77777777" w:rsidR="000C2C25" w:rsidRDefault="000C2C25" w:rsidP="00E31288">
            <w:r>
              <w:rPr>
                <w:rFonts w:hint="eastAsia"/>
              </w:rPr>
              <w:t>无</w:t>
            </w:r>
            <w:r w:rsidR="008C3304">
              <w:rPr>
                <w:rFonts w:hint="eastAsia"/>
              </w:rPr>
              <w:t>操作</w:t>
            </w:r>
          </w:p>
        </w:tc>
      </w:tr>
      <w:tr w:rsidR="000C2C25" w14:paraId="633A27B9" w14:textId="77777777" w:rsidTr="00F21DC0">
        <w:tc>
          <w:tcPr>
            <w:tcW w:w="1701" w:type="dxa"/>
          </w:tcPr>
          <w:p w14:paraId="09967C82" w14:textId="77777777" w:rsidR="000C2C25" w:rsidRDefault="008C3304" w:rsidP="00E31288">
            <w:r>
              <w:t>0</w:t>
            </w:r>
            <w:r>
              <w:rPr>
                <w:rFonts w:hint="eastAsia"/>
              </w:rPr>
              <w:t>x01</w:t>
            </w:r>
          </w:p>
        </w:tc>
        <w:tc>
          <w:tcPr>
            <w:tcW w:w="5670" w:type="dxa"/>
          </w:tcPr>
          <w:p w14:paraId="6D334710" w14:textId="77777777" w:rsidR="000C2C25" w:rsidRPr="000C2C25" w:rsidRDefault="000C2C25" w:rsidP="000C2C25">
            <w:r w:rsidRPr="000C2C25">
              <w:rPr>
                <w:rFonts w:hint="eastAsia"/>
              </w:rPr>
              <w:t>硬件初始化操作</w:t>
            </w:r>
            <w:r w:rsidR="005856E9">
              <w:rPr>
                <w:rFonts w:hint="eastAsia"/>
              </w:rPr>
              <w:t>（</w:t>
            </w:r>
            <w:r w:rsidR="005856E9" w:rsidRPr="005856E9">
              <w:rPr>
                <w:rFonts w:hint="eastAsia"/>
                <w:color w:val="FF0000"/>
              </w:rPr>
              <w:t>含校准</w:t>
            </w:r>
            <w:r w:rsidR="005856E9">
              <w:rPr>
                <w:rFonts w:hint="eastAsia"/>
              </w:rPr>
              <w:t>）</w:t>
            </w:r>
          </w:p>
        </w:tc>
      </w:tr>
      <w:tr w:rsidR="000C2C25" w14:paraId="2836E16D" w14:textId="77777777" w:rsidTr="00F21DC0">
        <w:tc>
          <w:tcPr>
            <w:tcW w:w="1701" w:type="dxa"/>
          </w:tcPr>
          <w:p w14:paraId="4912C83C" w14:textId="77777777" w:rsidR="000C2C25" w:rsidRDefault="008C3304" w:rsidP="00E31288">
            <w:r>
              <w:t>0</w:t>
            </w:r>
            <w:r>
              <w:rPr>
                <w:rFonts w:hint="eastAsia"/>
              </w:rPr>
              <w:t>x02</w:t>
            </w:r>
          </w:p>
        </w:tc>
        <w:tc>
          <w:tcPr>
            <w:tcW w:w="5670" w:type="dxa"/>
          </w:tcPr>
          <w:p w14:paraId="70989271" w14:textId="77777777" w:rsidR="000C2C25" w:rsidRPr="000F643B" w:rsidRDefault="00CE69A0" w:rsidP="000F643B">
            <w:r>
              <w:rPr>
                <w:rFonts w:hint="eastAsia"/>
              </w:rPr>
              <w:t>机械</w:t>
            </w:r>
            <w:r w:rsidR="000C2C25" w:rsidRPr="000F643B">
              <w:rPr>
                <w:rFonts w:hint="eastAsia"/>
              </w:rPr>
              <w:t>复位操作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暂停</w:t>
            </w:r>
            <w:r w:rsidR="00942C50">
              <w:rPr>
                <w:rFonts w:hint="eastAsia"/>
              </w:rPr>
              <w:t>（</w:t>
            </w:r>
            <w:r w:rsidR="00942C50" w:rsidRPr="00942C50">
              <w:rPr>
                <w:rFonts w:hint="eastAsia"/>
                <w:color w:val="FF0000"/>
              </w:rPr>
              <w:t>归</w:t>
            </w:r>
            <w:r w:rsidR="00942C50" w:rsidRPr="00942C50">
              <w:rPr>
                <w:rFonts w:hint="eastAsia"/>
                <w:color w:val="FF0000"/>
              </w:rPr>
              <w:t>0</w:t>
            </w:r>
            <w:r w:rsidR="00942C50">
              <w:rPr>
                <w:rFonts w:hint="eastAsia"/>
              </w:rPr>
              <w:t>）</w:t>
            </w:r>
          </w:p>
        </w:tc>
      </w:tr>
      <w:tr w:rsidR="000C2C25" w14:paraId="6408AB47" w14:textId="77777777" w:rsidTr="00F21DC0">
        <w:tc>
          <w:tcPr>
            <w:tcW w:w="1701" w:type="dxa"/>
          </w:tcPr>
          <w:p w14:paraId="5C72ED7C" w14:textId="77777777" w:rsidR="000C2C25" w:rsidRDefault="008C3304" w:rsidP="00E31288">
            <w:r>
              <w:t>0</w:t>
            </w:r>
            <w:r>
              <w:rPr>
                <w:rFonts w:hint="eastAsia"/>
              </w:rPr>
              <w:t>x03</w:t>
            </w:r>
          </w:p>
        </w:tc>
        <w:tc>
          <w:tcPr>
            <w:tcW w:w="5670" w:type="dxa"/>
          </w:tcPr>
          <w:p w14:paraId="400D948D" w14:textId="77777777" w:rsidR="000C2C25" w:rsidRPr="000F643B" w:rsidRDefault="000C2C25" w:rsidP="000F643B">
            <w:r w:rsidRPr="000F643B">
              <w:rPr>
                <w:rFonts w:hint="eastAsia"/>
              </w:rPr>
              <w:t>获取片盒的状态</w:t>
            </w:r>
          </w:p>
        </w:tc>
      </w:tr>
      <w:tr w:rsidR="000C2C25" w14:paraId="731AC161" w14:textId="77777777" w:rsidTr="00F21DC0">
        <w:tc>
          <w:tcPr>
            <w:tcW w:w="1701" w:type="dxa"/>
          </w:tcPr>
          <w:p w14:paraId="3B9FBCA1" w14:textId="77777777" w:rsidR="000C2C25" w:rsidRDefault="008C3304" w:rsidP="00E31288">
            <w:r>
              <w:t>0</w:t>
            </w:r>
            <w:r>
              <w:rPr>
                <w:rFonts w:hint="eastAsia"/>
              </w:rPr>
              <w:t>x04</w:t>
            </w:r>
          </w:p>
        </w:tc>
        <w:tc>
          <w:tcPr>
            <w:tcW w:w="5670" w:type="dxa"/>
          </w:tcPr>
          <w:p w14:paraId="7A142D4C" w14:textId="77777777" w:rsidR="000C2C25" w:rsidRPr="000F643B" w:rsidRDefault="000C2C25" w:rsidP="000F643B">
            <w:r w:rsidRPr="000F643B">
              <w:rPr>
                <w:rFonts w:hint="eastAsia"/>
              </w:rPr>
              <w:t>取片操作</w:t>
            </w:r>
          </w:p>
        </w:tc>
      </w:tr>
      <w:tr w:rsidR="000C2C25" w14:paraId="21D767E7" w14:textId="77777777" w:rsidTr="00F21DC0">
        <w:tc>
          <w:tcPr>
            <w:tcW w:w="1701" w:type="dxa"/>
          </w:tcPr>
          <w:p w14:paraId="6479A158" w14:textId="77777777" w:rsidR="000C2C25" w:rsidRDefault="008C3304" w:rsidP="00E31288">
            <w:r>
              <w:t>0</w:t>
            </w:r>
            <w:r>
              <w:rPr>
                <w:rFonts w:hint="eastAsia"/>
              </w:rPr>
              <w:t>x05</w:t>
            </w:r>
          </w:p>
        </w:tc>
        <w:tc>
          <w:tcPr>
            <w:tcW w:w="5670" w:type="dxa"/>
          </w:tcPr>
          <w:p w14:paraId="292F9798" w14:textId="77777777" w:rsidR="000C2C25" w:rsidRPr="000F643B" w:rsidRDefault="000F643B" w:rsidP="000F643B">
            <w:r w:rsidRPr="000F643B">
              <w:rPr>
                <w:rFonts w:hint="eastAsia"/>
              </w:rPr>
              <w:t>还片操作</w:t>
            </w:r>
          </w:p>
        </w:tc>
      </w:tr>
      <w:tr w:rsidR="000C2C25" w14:paraId="557B1959" w14:textId="77777777" w:rsidTr="00F21DC0">
        <w:tc>
          <w:tcPr>
            <w:tcW w:w="1701" w:type="dxa"/>
          </w:tcPr>
          <w:p w14:paraId="5FB9DFE8" w14:textId="77777777" w:rsidR="000C2C25" w:rsidRDefault="008C3304" w:rsidP="00E31288">
            <w:r>
              <w:t>0</w:t>
            </w:r>
            <w:r>
              <w:rPr>
                <w:rFonts w:hint="eastAsia"/>
              </w:rPr>
              <w:t>x06</w:t>
            </w:r>
          </w:p>
        </w:tc>
        <w:tc>
          <w:tcPr>
            <w:tcW w:w="5670" w:type="dxa"/>
          </w:tcPr>
          <w:p w14:paraId="78CFC30F" w14:textId="77777777" w:rsidR="000C2C25" w:rsidRPr="000F643B" w:rsidRDefault="000F643B" w:rsidP="000F643B">
            <w:r w:rsidRPr="000F643B">
              <w:rPr>
                <w:rFonts w:hint="eastAsia"/>
              </w:rPr>
              <w:t>获取当前片盒</w:t>
            </w:r>
          </w:p>
        </w:tc>
      </w:tr>
      <w:tr w:rsidR="000C2C25" w14:paraId="0FEDD635" w14:textId="77777777" w:rsidTr="00F21DC0">
        <w:tc>
          <w:tcPr>
            <w:tcW w:w="1701" w:type="dxa"/>
          </w:tcPr>
          <w:p w14:paraId="6E8851C2" w14:textId="77777777" w:rsidR="000C2C25" w:rsidRDefault="008C3304" w:rsidP="00E31288">
            <w:r>
              <w:t>0</w:t>
            </w:r>
            <w:r>
              <w:rPr>
                <w:rFonts w:hint="eastAsia"/>
              </w:rPr>
              <w:t>x07</w:t>
            </w:r>
          </w:p>
        </w:tc>
        <w:tc>
          <w:tcPr>
            <w:tcW w:w="5670" w:type="dxa"/>
          </w:tcPr>
          <w:p w14:paraId="7EB564ED" w14:textId="77777777" w:rsidR="000C2C25" w:rsidRPr="000F643B" w:rsidRDefault="000F643B" w:rsidP="000F643B">
            <w:r w:rsidRPr="000F643B">
              <w:rPr>
                <w:rFonts w:hint="eastAsia"/>
              </w:rPr>
              <w:t>切换片盒</w:t>
            </w:r>
          </w:p>
        </w:tc>
      </w:tr>
      <w:tr w:rsidR="00665DFF" w14:paraId="6C334151" w14:textId="77777777" w:rsidTr="00F21DC0">
        <w:tc>
          <w:tcPr>
            <w:tcW w:w="1701" w:type="dxa"/>
          </w:tcPr>
          <w:p w14:paraId="323F5757" w14:textId="77777777" w:rsidR="00665DFF" w:rsidRDefault="00665DFF" w:rsidP="00E31288">
            <w:r>
              <w:t>0x08</w:t>
            </w:r>
          </w:p>
        </w:tc>
        <w:tc>
          <w:tcPr>
            <w:tcW w:w="5670" w:type="dxa"/>
          </w:tcPr>
          <w:p w14:paraId="43068543" w14:textId="77777777" w:rsidR="00665DFF" w:rsidRDefault="00E2514F" w:rsidP="00E31288">
            <w:r>
              <w:rPr>
                <w:rFonts w:hint="eastAsia"/>
              </w:rPr>
              <w:t>状态</w:t>
            </w:r>
            <w:r w:rsidR="00665DFF">
              <w:rPr>
                <w:rFonts w:hint="eastAsia"/>
              </w:rPr>
              <w:t>信息上报（包含错误信息，以及开机状态信息）</w:t>
            </w:r>
          </w:p>
        </w:tc>
      </w:tr>
      <w:tr w:rsidR="000C2C25" w14:paraId="07EDF65A" w14:textId="77777777" w:rsidTr="00F21DC0">
        <w:tc>
          <w:tcPr>
            <w:tcW w:w="1701" w:type="dxa"/>
          </w:tcPr>
          <w:p w14:paraId="055DA270" w14:textId="77777777" w:rsidR="000C2C25" w:rsidRDefault="000C2C25" w:rsidP="00E31288">
            <w:r>
              <w:rPr>
                <w:rFonts w:hint="eastAsia"/>
              </w:rPr>
              <w:t>其他</w:t>
            </w:r>
          </w:p>
        </w:tc>
        <w:tc>
          <w:tcPr>
            <w:tcW w:w="5670" w:type="dxa"/>
          </w:tcPr>
          <w:p w14:paraId="742D4647" w14:textId="77777777" w:rsidR="000C2C25" w:rsidRDefault="000C2C25" w:rsidP="00E31288">
            <w:r>
              <w:rPr>
                <w:rFonts w:hint="eastAsia"/>
              </w:rPr>
              <w:t>扩展</w:t>
            </w:r>
          </w:p>
        </w:tc>
      </w:tr>
    </w:tbl>
    <w:p w14:paraId="4F10852E" w14:textId="77777777" w:rsidR="000F643B" w:rsidRDefault="000F643B" w:rsidP="000C2C25"/>
    <w:p w14:paraId="47D20F2D" w14:textId="77777777" w:rsidR="00AE5B12" w:rsidRDefault="00AE5B12" w:rsidP="00AE5B12">
      <w:pPr>
        <w:numPr>
          <w:ilvl w:val="0"/>
          <w:numId w:val="1"/>
        </w:numPr>
      </w:pPr>
      <w:r>
        <w:rPr>
          <w:rFonts w:hint="eastAsia"/>
        </w:rPr>
        <w:t>附录三</w:t>
      </w:r>
      <w:r w:rsidR="008D54B2">
        <w:rPr>
          <w:rFonts w:hint="eastAsia"/>
        </w:rPr>
        <w:t>，数据域说明</w:t>
      </w:r>
    </w:p>
    <w:p w14:paraId="609D068A" w14:textId="77777777" w:rsidR="008D54B2" w:rsidRDefault="008D54B2" w:rsidP="008D54B2">
      <w:pPr>
        <w:numPr>
          <w:ilvl w:val="1"/>
          <w:numId w:val="1"/>
        </w:numPr>
      </w:pPr>
      <w:r>
        <w:rPr>
          <w:rFonts w:hint="eastAsia"/>
        </w:rPr>
        <w:t>上位机到送片机</w:t>
      </w:r>
    </w:p>
    <w:p w14:paraId="0310CA22" w14:textId="77777777" w:rsidR="00796F06" w:rsidRDefault="005856E9" w:rsidP="00796F06">
      <w:pPr>
        <w:numPr>
          <w:ilvl w:val="2"/>
          <w:numId w:val="1"/>
        </w:numPr>
      </w:pPr>
      <w:r>
        <w:rPr>
          <w:rFonts w:hint="eastAsia"/>
        </w:rPr>
        <w:t>通用</w:t>
      </w:r>
      <w:r w:rsidR="00796F06">
        <w:rPr>
          <w:rFonts w:hint="eastAsia"/>
        </w:rPr>
        <w:t>常规命令</w:t>
      </w:r>
    </w:p>
    <w:p w14:paraId="36272057" w14:textId="77777777" w:rsidR="00796F06" w:rsidRDefault="00796F06" w:rsidP="00796F06">
      <w:pPr>
        <w:ind w:left="1418"/>
      </w:pPr>
      <w:r>
        <w:rPr>
          <w:rFonts w:hint="eastAsia"/>
        </w:rPr>
        <w:t>下表代表上位机请求“</w:t>
      </w:r>
      <w:r w:rsidR="005856E9">
        <w:rPr>
          <w:rFonts w:hint="eastAsia"/>
        </w:rPr>
        <w:t>初始化操作</w:t>
      </w:r>
      <w:r>
        <w:rPr>
          <w:rFonts w:hint="eastAsia"/>
        </w:rPr>
        <w:t>”命令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724"/>
        <w:gridCol w:w="706"/>
        <w:gridCol w:w="662"/>
        <w:gridCol w:w="709"/>
        <w:gridCol w:w="851"/>
        <w:gridCol w:w="640"/>
        <w:gridCol w:w="777"/>
      </w:tblGrid>
      <w:tr w:rsidR="005856E9" w14:paraId="7251EC6D" w14:textId="77777777" w:rsidTr="003E2902">
        <w:tc>
          <w:tcPr>
            <w:tcW w:w="1430" w:type="dxa"/>
            <w:gridSpan w:val="2"/>
          </w:tcPr>
          <w:p w14:paraId="161086F9" w14:textId="77777777" w:rsidR="005856E9" w:rsidRPr="00826746" w:rsidRDefault="005856E9" w:rsidP="003E2902">
            <w:r>
              <w:rPr>
                <w:rFonts w:hint="eastAsia"/>
              </w:rPr>
              <w:t>包头</w:t>
            </w:r>
          </w:p>
        </w:tc>
        <w:tc>
          <w:tcPr>
            <w:tcW w:w="662" w:type="dxa"/>
          </w:tcPr>
          <w:p w14:paraId="1316AF03" w14:textId="77777777" w:rsidR="005856E9" w:rsidRDefault="005856E9" w:rsidP="003E2902">
            <w:r>
              <w:rPr>
                <w:rFonts w:hint="eastAsia"/>
              </w:rPr>
              <w:t>LEN</w:t>
            </w:r>
          </w:p>
        </w:tc>
        <w:tc>
          <w:tcPr>
            <w:tcW w:w="709" w:type="dxa"/>
          </w:tcPr>
          <w:p w14:paraId="6844D48A" w14:textId="77777777" w:rsidR="005856E9" w:rsidRDefault="005856E9" w:rsidP="003E2902">
            <w:r>
              <w:rPr>
                <w:rFonts w:hint="eastAsia"/>
              </w:rPr>
              <w:t>DIR</w:t>
            </w:r>
          </w:p>
        </w:tc>
        <w:tc>
          <w:tcPr>
            <w:tcW w:w="851" w:type="dxa"/>
          </w:tcPr>
          <w:p w14:paraId="339A92CB" w14:textId="77777777" w:rsidR="005856E9" w:rsidRDefault="005856E9" w:rsidP="003E2902">
            <w:r>
              <w:rPr>
                <w:rFonts w:hint="eastAsia"/>
              </w:rPr>
              <w:t>CMD</w:t>
            </w:r>
          </w:p>
        </w:tc>
        <w:tc>
          <w:tcPr>
            <w:tcW w:w="1417" w:type="dxa"/>
            <w:gridSpan w:val="2"/>
          </w:tcPr>
          <w:p w14:paraId="4BFE355C" w14:textId="77777777" w:rsidR="005856E9" w:rsidRDefault="005856E9" w:rsidP="003E2902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5856E9" w14:paraId="3F1172AE" w14:textId="77777777" w:rsidTr="003E2902">
        <w:tc>
          <w:tcPr>
            <w:tcW w:w="724" w:type="dxa"/>
          </w:tcPr>
          <w:p w14:paraId="4BE801EA" w14:textId="77777777" w:rsidR="005856E9" w:rsidRDefault="005856E9" w:rsidP="003E2902">
            <w:r>
              <w:rPr>
                <w:rFonts w:hint="eastAsia"/>
              </w:rPr>
              <w:t>0x90</w:t>
            </w:r>
          </w:p>
        </w:tc>
        <w:tc>
          <w:tcPr>
            <w:tcW w:w="706" w:type="dxa"/>
          </w:tcPr>
          <w:p w14:paraId="1E9E52A4" w14:textId="77777777" w:rsidR="005856E9" w:rsidRDefault="005856E9" w:rsidP="003E2902">
            <w:r>
              <w:rPr>
                <w:rFonts w:hint="eastAsia"/>
              </w:rPr>
              <w:t>0xEB</w:t>
            </w:r>
          </w:p>
        </w:tc>
        <w:tc>
          <w:tcPr>
            <w:tcW w:w="662" w:type="dxa"/>
          </w:tcPr>
          <w:p w14:paraId="3AD50EE2" w14:textId="77777777" w:rsidR="005856E9" w:rsidRDefault="005856E9" w:rsidP="003E2902">
            <w:r>
              <w:t>0</w:t>
            </w:r>
            <w:r>
              <w:rPr>
                <w:rFonts w:hint="eastAsia"/>
              </w:rPr>
              <w:t>x04</w:t>
            </w:r>
          </w:p>
        </w:tc>
        <w:tc>
          <w:tcPr>
            <w:tcW w:w="709" w:type="dxa"/>
          </w:tcPr>
          <w:p w14:paraId="1AA8BB83" w14:textId="77777777" w:rsidR="005856E9" w:rsidRDefault="005856E9" w:rsidP="003E2902">
            <w:r>
              <w:rPr>
                <w:rFonts w:hint="eastAsia"/>
              </w:rPr>
              <w:t>0x00</w:t>
            </w:r>
          </w:p>
        </w:tc>
        <w:tc>
          <w:tcPr>
            <w:tcW w:w="851" w:type="dxa"/>
          </w:tcPr>
          <w:p w14:paraId="562E4809" w14:textId="77777777" w:rsidR="005856E9" w:rsidRDefault="005856E9" w:rsidP="003E2902">
            <w:r>
              <w:rPr>
                <w:rFonts w:hint="eastAsia"/>
              </w:rPr>
              <w:t>0x01</w:t>
            </w:r>
          </w:p>
        </w:tc>
        <w:tc>
          <w:tcPr>
            <w:tcW w:w="640" w:type="dxa"/>
          </w:tcPr>
          <w:p w14:paraId="488E6AFE" w14:textId="77777777" w:rsidR="005856E9" w:rsidRDefault="005856E9" w:rsidP="003E2902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777" w:type="dxa"/>
          </w:tcPr>
          <w:p w14:paraId="1AAB776E" w14:textId="77777777" w:rsidR="005856E9" w:rsidRDefault="005856E9" w:rsidP="003E2902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1B694E23" w14:textId="77777777" w:rsidR="00796F06" w:rsidRDefault="00796F06" w:rsidP="00796F06"/>
    <w:p w14:paraId="31E74EC9" w14:textId="77777777" w:rsidR="005856E9" w:rsidRDefault="005856E9" w:rsidP="005856E9">
      <w:pPr>
        <w:numPr>
          <w:ilvl w:val="2"/>
          <w:numId w:val="1"/>
        </w:numPr>
      </w:pPr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为“</w:t>
      </w:r>
      <w:r w:rsidR="00412D19">
        <w:rPr>
          <w:rFonts w:hint="eastAsia"/>
        </w:rPr>
        <w:t>还片</w:t>
      </w:r>
      <w:r>
        <w:rPr>
          <w:rFonts w:hint="eastAsia"/>
        </w:rPr>
        <w:t>操作”需要填充，长度为一字节，</w:t>
      </w:r>
      <w:r>
        <w:rPr>
          <w:rFonts w:hint="eastAsia"/>
        </w:rPr>
        <w:t>Value=</w:t>
      </w:r>
      <w:r>
        <w:rPr>
          <w:rFonts w:hint="eastAsia"/>
        </w:rPr>
        <w:t>需要选取的</w:t>
      </w:r>
    </w:p>
    <w:p w14:paraId="11C64618" w14:textId="77777777" w:rsidR="003332E3" w:rsidRDefault="005856E9" w:rsidP="00412D19">
      <w:pPr>
        <w:ind w:left="1418"/>
      </w:pPr>
      <w:r>
        <w:rPr>
          <w:rFonts w:hint="eastAsia"/>
        </w:rPr>
        <w:t>下表代表上位机请求取</w:t>
      </w:r>
      <w:r>
        <w:rPr>
          <w:rFonts w:hint="eastAsia"/>
        </w:rPr>
        <w:t>2</w:t>
      </w:r>
      <w:r>
        <w:rPr>
          <w:rFonts w:hint="eastAsia"/>
        </w:rPr>
        <w:t>号载玻片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724"/>
        <w:gridCol w:w="706"/>
        <w:gridCol w:w="662"/>
        <w:gridCol w:w="709"/>
        <w:gridCol w:w="851"/>
        <w:gridCol w:w="1040"/>
        <w:gridCol w:w="640"/>
        <w:gridCol w:w="777"/>
      </w:tblGrid>
      <w:tr w:rsidR="00796F06" w14:paraId="60ACD1A7" w14:textId="77777777" w:rsidTr="00796F06">
        <w:tc>
          <w:tcPr>
            <w:tcW w:w="1430" w:type="dxa"/>
            <w:gridSpan w:val="2"/>
          </w:tcPr>
          <w:p w14:paraId="7E7BCEB9" w14:textId="77777777" w:rsidR="00796F06" w:rsidRPr="00826746" w:rsidRDefault="00796F06" w:rsidP="007F0446">
            <w:r>
              <w:rPr>
                <w:rFonts w:hint="eastAsia"/>
              </w:rPr>
              <w:t>包头</w:t>
            </w:r>
          </w:p>
        </w:tc>
        <w:tc>
          <w:tcPr>
            <w:tcW w:w="662" w:type="dxa"/>
          </w:tcPr>
          <w:p w14:paraId="6EB67E66" w14:textId="77777777" w:rsidR="00796F06" w:rsidRDefault="00796F06" w:rsidP="007F0446">
            <w:r>
              <w:rPr>
                <w:rFonts w:hint="eastAsia"/>
              </w:rPr>
              <w:t>LEN</w:t>
            </w:r>
          </w:p>
        </w:tc>
        <w:tc>
          <w:tcPr>
            <w:tcW w:w="709" w:type="dxa"/>
          </w:tcPr>
          <w:p w14:paraId="6A1BFE2C" w14:textId="77777777" w:rsidR="00796F06" w:rsidRDefault="00796F06" w:rsidP="007F0446">
            <w:r>
              <w:rPr>
                <w:rFonts w:hint="eastAsia"/>
              </w:rPr>
              <w:t>DIR</w:t>
            </w:r>
          </w:p>
        </w:tc>
        <w:tc>
          <w:tcPr>
            <w:tcW w:w="851" w:type="dxa"/>
          </w:tcPr>
          <w:p w14:paraId="4EF2C636" w14:textId="77777777" w:rsidR="00796F06" w:rsidRDefault="00796F06" w:rsidP="007F0446">
            <w:r>
              <w:rPr>
                <w:rFonts w:hint="eastAsia"/>
              </w:rPr>
              <w:t>CMD</w:t>
            </w:r>
          </w:p>
        </w:tc>
        <w:tc>
          <w:tcPr>
            <w:tcW w:w="992" w:type="dxa"/>
          </w:tcPr>
          <w:p w14:paraId="52AAD27E" w14:textId="77777777" w:rsidR="00796F06" w:rsidRPr="00796F06" w:rsidRDefault="00796F06" w:rsidP="00796F06">
            <w:pPr>
              <w:jc w:val="center"/>
              <w:rPr>
                <w:color w:val="FF0000"/>
              </w:rPr>
            </w:pPr>
            <w:r w:rsidRPr="00796F06">
              <w:rPr>
                <w:rFonts w:hint="eastAsia"/>
                <w:color w:val="FF0000"/>
              </w:rPr>
              <w:t>数据域</w:t>
            </w:r>
          </w:p>
        </w:tc>
        <w:tc>
          <w:tcPr>
            <w:tcW w:w="1417" w:type="dxa"/>
            <w:gridSpan w:val="2"/>
          </w:tcPr>
          <w:p w14:paraId="7E5A138C" w14:textId="77777777" w:rsidR="00796F06" w:rsidRDefault="00796F06" w:rsidP="007F0446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796F06" w14:paraId="2E6D2A3F" w14:textId="77777777" w:rsidTr="00796F06">
        <w:tc>
          <w:tcPr>
            <w:tcW w:w="724" w:type="dxa"/>
          </w:tcPr>
          <w:p w14:paraId="60F3CDCE" w14:textId="77777777" w:rsidR="00796F06" w:rsidRDefault="00796F06" w:rsidP="007F0446">
            <w:r>
              <w:rPr>
                <w:rFonts w:hint="eastAsia"/>
              </w:rPr>
              <w:t>0x90</w:t>
            </w:r>
          </w:p>
        </w:tc>
        <w:tc>
          <w:tcPr>
            <w:tcW w:w="706" w:type="dxa"/>
          </w:tcPr>
          <w:p w14:paraId="042B4563" w14:textId="77777777" w:rsidR="00796F06" w:rsidRDefault="00796F06" w:rsidP="007F0446">
            <w:r>
              <w:rPr>
                <w:rFonts w:hint="eastAsia"/>
              </w:rPr>
              <w:t>0xEB</w:t>
            </w:r>
          </w:p>
        </w:tc>
        <w:tc>
          <w:tcPr>
            <w:tcW w:w="662" w:type="dxa"/>
          </w:tcPr>
          <w:p w14:paraId="0B118983" w14:textId="77777777" w:rsidR="00796F06" w:rsidRDefault="00796F06" w:rsidP="007F0446">
            <w:r>
              <w:t>0</w:t>
            </w:r>
            <w:r>
              <w:rPr>
                <w:rFonts w:hint="eastAsia"/>
              </w:rPr>
              <w:t>x05</w:t>
            </w:r>
          </w:p>
        </w:tc>
        <w:tc>
          <w:tcPr>
            <w:tcW w:w="709" w:type="dxa"/>
          </w:tcPr>
          <w:p w14:paraId="3AD50FF3" w14:textId="77777777" w:rsidR="00796F06" w:rsidRDefault="00796F06" w:rsidP="007F0446">
            <w:r>
              <w:rPr>
                <w:rFonts w:hint="eastAsia"/>
              </w:rPr>
              <w:t>0x00</w:t>
            </w:r>
          </w:p>
        </w:tc>
        <w:tc>
          <w:tcPr>
            <w:tcW w:w="851" w:type="dxa"/>
          </w:tcPr>
          <w:p w14:paraId="1AD1C14F" w14:textId="77777777" w:rsidR="00796F06" w:rsidRDefault="00796F06" w:rsidP="007F0446">
            <w:r>
              <w:rPr>
                <w:rFonts w:hint="eastAsia"/>
              </w:rPr>
              <w:t>0x05</w:t>
            </w:r>
          </w:p>
        </w:tc>
        <w:tc>
          <w:tcPr>
            <w:tcW w:w="992" w:type="dxa"/>
          </w:tcPr>
          <w:p w14:paraId="7BF1B9FB" w14:textId="77777777" w:rsidR="00796F06" w:rsidRPr="00796F06" w:rsidRDefault="00796F06" w:rsidP="007F0446">
            <w:pPr>
              <w:rPr>
                <w:color w:val="FF0000"/>
              </w:rPr>
            </w:pPr>
            <w:r w:rsidRPr="00796F06">
              <w:rPr>
                <w:color w:val="FF0000"/>
              </w:rPr>
              <w:t>0</w:t>
            </w:r>
            <w:r w:rsidRPr="00796F06">
              <w:rPr>
                <w:rFonts w:hint="eastAsia"/>
                <w:color w:val="FF0000"/>
              </w:rPr>
              <w:t>x00-0xFF</w:t>
            </w:r>
          </w:p>
        </w:tc>
        <w:tc>
          <w:tcPr>
            <w:tcW w:w="640" w:type="dxa"/>
          </w:tcPr>
          <w:p w14:paraId="0378BA90" w14:textId="77777777" w:rsidR="00796F06" w:rsidRDefault="00796F06" w:rsidP="007F0446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777" w:type="dxa"/>
          </w:tcPr>
          <w:p w14:paraId="4999DAD6" w14:textId="77777777" w:rsidR="00796F06" w:rsidRDefault="00796F06" w:rsidP="007F0446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2CFA78F2" w14:textId="77777777" w:rsidR="003332E3" w:rsidRDefault="00796F06" w:rsidP="003332E3">
      <w:pPr>
        <w:ind w:left="1418"/>
        <w:rPr>
          <w:color w:val="FF0000"/>
        </w:rPr>
      </w:pPr>
      <w:r w:rsidRPr="00796F06">
        <w:rPr>
          <w:rFonts w:hint="eastAsia"/>
          <w:color w:val="FF0000"/>
        </w:rPr>
        <w:t>备注：数据域填充“</w:t>
      </w:r>
      <w:r w:rsidRPr="00796F06">
        <w:rPr>
          <w:rFonts w:hint="eastAsia"/>
          <w:color w:val="FF0000"/>
        </w:rPr>
        <w:t>0</w:t>
      </w:r>
      <w:r w:rsidRPr="00796F06">
        <w:rPr>
          <w:rFonts w:hint="eastAsia"/>
          <w:color w:val="FF0000"/>
        </w:rPr>
        <w:t>”换到上次取片槽位，其他数据则还到指定位置。</w:t>
      </w:r>
    </w:p>
    <w:p w14:paraId="1FFEAF63" w14:textId="77777777" w:rsidR="00796F06" w:rsidRPr="00796F06" w:rsidRDefault="00796F06" w:rsidP="003332E3">
      <w:pPr>
        <w:ind w:left="1418"/>
        <w:rPr>
          <w:color w:val="FF0000"/>
        </w:rPr>
      </w:pPr>
    </w:p>
    <w:p w14:paraId="089B29C8" w14:textId="77777777" w:rsidR="008D54B2" w:rsidRDefault="008D54B2" w:rsidP="008D54B2">
      <w:pPr>
        <w:numPr>
          <w:ilvl w:val="2"/>
          <w:numId w:val="1"/>
        </w:numPr>
      </w:pPr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为</w:t>
      </w:r>
      <w:r w:rsidR="00CE69A0">
        <w:rPr>
          <w:rFonts w:hint="eastAsia"/>
        </w:rPr>
        <w:t>“</w:t>
      </w:r>
      <w:r>
        <w:rPr>
          <w:rFonts w:hint="eastAsia"/>
        </w:rPr>
        <w:t>取片操作</w:t>
      </w:r>
      <w:r w:rsidR="00CE69A0">
        <w:rPr>
          <w:rFonts w:hint="eastAsia"/>
        </w:rPr>
        <w:t>”</w:t>
      </w:r>
      <w:r>
        <w:rPr>
          <w:rFonts w:hint="eastAsia"/>
        </w:rPr>
        <w:t>需要填充，长度为一字节，</w:t>
      </w:r>
      <w:r>
        <w:rPr>
          <w:rFonts w:hint="eastAsia"/>
        </w:rPr>
        <w:t>Value=</w:t>
      </w:r>
      <w:r>
        <w:rPr>
          <w:rFonts w:hint="eastAsia"/>
        </w:rPr>
        <w:t>需要选取的片。</w:t>
      </w:r>
    </w:p>
    <w:p w14:paraId="439E95B4" w14:textId="77777777" w:rsidR="003332E3" w:rsidRDefault="003332E3" w:rsidP="003332E3">
      <w:pPr>
        <w:ind w:left="1418"/>
      </w:pPr>
      <w:r>
        <w:rPr>
          <w:rFonts w:hint="eastAsia"/>
        </w:rPr>
        <w:t>下表代表上位机请求取</w:t>
      </w:r>
      <w:r>
        <w:rPr>
          <w:rFonts w:hint="eastAsia"/>
        </w:rPr>
        <w:t>2</w:t>
      </w:r>
      <w:r>
        <w:rPr>
          <w:rFonts w:hint="eastAsia"/>
        </w:rPr>
        <w:t>号载玻片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754"/>
        <w:gridCol w:w="611"/>
        <w:gridCol w:w="727"/>
        <w:gridCol w:w="709"/>
        <w:gridCol w:w="851"/>
        <w:gridCol w:w="992"/>
        <w:gridCol w:w="640"/>
        <w:gridCol w:w="767"/>
      </w:tblGrid>
      <w:tr w:rsidR="003332E3" w14:paraId="3A77C7A8" w14:textId="77777777" w:rsidTr="003332E3">
        <w:tc>
          <w:tcPr>
            <w:tcW w:w="1365" w:type="dxa"/>
            <w:gridSpan w:val="2"/>
          </w:tcPr>
          <w:p w14:paraId="35E1EF23" w14:textId="77777777" w:rsidR="003332E3" w:rsidRPr="00826746" w:rsidRDefault="003332E3" w:rsidP="007C2602">
            <w:r>
              <w:rPr>
                <w:rFonts w:hint="eastAsia"/>
              </w:rPr>
              <w:t>包头</w:t>
            </w:r>
          </w:p>
        </w:tc>
        <w:tc>
          <w:tcPr>
            <w:tcW w:w="727" w:type="dxa"/>
          </w:tcPr>
          <w:p w14:paraId="379FD5E7" w14:textId="77777777" w:rsidR="003332E3" w:rsidRDefault="003332E3" w:rsidP="007C2602">
            <w:r>
              <w:rPr>
                <w:rFonts w:hint="eastAsia"/>
              </w:rPr>
              <w:t>LEN</w:t>
            </w:r>
          </w:p>
        </w:tc>
        <w:tc>
          <w:tcPr>
            <w:tcW w:w="709" w:type="dxa"/>
          </w:tcPr>
          <w:p w14:paraId="09DDBDA3" w14:textId="77777777" w:rsidR="003332E3" w:rsidRDefault="003332E3" w:rsidP="007C2602">
            <w:r>
              <w:rPr>
                <w:rFonts w:hint="eastAsia"/>
              </w:rPr>
              <w:t>DIR</w:t>
            </w:r>
          </w:p>
        </w:tc>
        <w:tc>
          <w:tcPr>
            <w:tcW w:w="851" w:type="dxa"/>
          </w:tcPr>
          <w:p w14:paraId="1AC0CAF8" w14:textId="77777777" w:rsidR="003332E3" w:rsidRDefault="003332E3" w:rsidP="007C2602">
            <w:r>
              <w:rPr>
                <w:rFonts w:hint="eastAsia"/>
              </w:rPr>
              <w:t>CMD</w:t>
            </w:r>
          </w:p>
        </w:tc>
        <w:tc>
          <w:tcPr>
            <w:tcW w:w="992" w:type="dxa"/>
          </w:tcPr>
          <w:p w14:paraId="71373AC5" w14:textId="77777777" w:rsidR="003332E3" w:rsidRDefault="003332E3" w:rsidP="007C2602">
            <w:r>
              <w:rPr>
                <w:rFonts w:hint="eastAsia"/>
              </w:rPr>
              <w:t>数据域</w:t>
            </w:r>
          </w:p>
        </w:tc>
        <w:tc>
          <w:tcPr>
            <w:tcW w:w="1383" w:type="dxa"/>
            <w:gridSpan w:val="2"/>
          </w:tcPr>
          <w:p w14:paraId="6ED69DFC" w14:textId="77777777" w:rsidR="003332E3" w:rsidRDefault="003332E3" w:rsidP="007C2602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826746" w14:paraId="0A69E3E6" w14:textId="77777777" w:rsidTr="003332E3">
        <w:tc>
          <w:tcPr>
            <w:tcW w:w="754" w:type="dxa"/>
          </w:tcPr>
          <w:p w14:paraId="20333C4B" w14:textId="77777777" w:rsidR="00826746" w:rsidRDefault="00826746" w:rsidP="007C2602">
            <w:r>
              <w:rPr>
                <w:rFonts w:hint="eastAsia"/>
              </w:rPr>
              <w:t>0x90</w:t>
            </w:r>
          </w:p>
        </w:tc>
        <w:tc>
          <w:tcPr>
            <w:tcW w:w="611" w:type="dxa"/>
          </w:tcPr>
          <w:p w14:paraId="689CCEED" w14:textId="77777777" w:rsidR="00826746" w:rsidRDefault="00826746" w:rsidP="007C2602">
            <w:r>
              <w:rPr>
                <w:rFonts w:hint="eastAsia"/>
              </w:rPr>
              <w:t>0xEB</w:t>
            </w:r>
          </w:p>
        </w:tc>
        <w:tc>
          <w:tcPr>
            <w:tcW w:w="727" w:type="dxa"/>
          </w:tcPr>
          <w:p w14:paraId="62BB5773" w14:textId="77777777" w:rsidR="00826746" w:rsidRDefault="003332E3" w:rsidP="007C2602">
            <w:r>
              <w:t>0</w:t>
            </w:r>
            <w:r>
              <w:rPr>
                <w:rFonts w:hint="eastAsia"/>
              </w:rPr>
              <w:t>x0</w:t>
            </w:r>
            <w:r w:rsidR="00EC5E7D">
              <w:rPr>
                <w:rFonts w:hint="eastAsia"/>
              </w:rPr>
              <w:t>5</w:t>
            </w:r>
          </w:p>
        </w:tc>
        <w:tc>
          <w:tcPr>
            <w:tcW w:w="709" w:type="dxa"/>
          </w:tcPr>
          <w:p w14:paraId="4816D28F" w14:textId="77777777" w:rsidR="00826746" w:rsidRDefault="00826746" w:rsidP="007C2602">
            <w:r>
              <w:rPr>
                <w:rFonts w:hint="eastAsia"/>
              </w:rPr>
              <w:t>0x00</w:t>
            </w:r>
          </w:p>
        </w:tc>
        <w:tc>
          <w:tcPr>
            <w:tcW w:w="851" w:type="dxa"/>
          </w:tcPr>
          <w:p w14:paraId="2E98947D" w14:textId="77777777" w:rsidR="00826746" w:rsidRDefault="00826746" w:rsidP="007C2602">
            <w:r>
              <w:rPr>
                <w:rFonts w:hint="eastAsia"/>
              </w:rPr>
              <w:t>0x04</w:t>
            </w:r>
          </w:p>
        </w:tc>
        <w:tc>
          <w:tcPr>
            <w:tcW w:w="992" w:type="dxa"/>
          </w:tcPr>
          <w:p w14:paraId="2E853F66" w14:textId="77777777" w:rsidR="00826746" w:rsidRDefault="00826746" w:rsidP="007C2602">
            <w:r>
              <w:rPr>
                <w:rFonts w:hint="eastAsia"/>
              </w:rPr>
              <w:t>0x02</w:t>
            </w:r>
          </w:p>
        </w:tc>
        <w:tc>
          <w:tcPr>
            <w:tcW w:w="616" w:type="dxa"/>
          </w:tcPr>
          <w:p w14:paraId="48DE0A8A" w14:textId="77777777" w:rsidR="00826746" w:rsidRDefault="00826746" w:rsidP="007C2602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767" w:type="dxa"/>
          </w:tcPr>
          <w:p w14:paraId="09472BD9" w14:textId="77777777" w:rsidR="00826746" w:rsidRDefault="00826746" w:rsidP="007C2602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1B58ADA6" w14:textId="77777777" w:rsidR="007C2602" w:rsidRDefault="007C2602" w:rsidP="007C2602">
      <w:pPr>
        <w:ind w:left="1418"/>
      </w:pPr>
    </w:p>
    <w:p w14:paraId="340A6A89" w14:textId="77777777" w:rsidR="008D54B2" w:rsidRDefault="008D54B2" w:rsidP="008D54B2">
      <w:pPr>
        <w:numPr>
          <w:ilvl w:val="1"/>
          <w:numId w:val="1"/>
        </w:numPr>
      </w:pPr>
      <w:r>
        <w:rPr>
          <w:rFonts w:hint="eastAsia"/>
        </w:rPr>
        <w:t>送片机到上位机</w:t>
      </w:r>
      <w:r w:rsidR="00213696">
        <w:rPr>
          <w:rFonts w:hint="eastAsia"/>
        </w:rPr>
        <w:t>。</w:t>
      </w:r>
      <w:r w:rsidR="00797B1D">
        <w:rPr>
          <w:rFonts w:hint="eastAsia"/>
        </w:rPr>
        <w:t>所有上位机请求</w:t>
      </w:r>
      <w:r w:rsidR="00213696">
        <w:rPr>
          <w:rFonts w:hint="eastAsia"/>
        </w:rPr>
        <w:t>的</w:t>
      </w:r>
      <w:r w:rsidR="00797B1D">
        <w:rPr>
          <w:rFonts w:hint="eastAsia"/>
        </w:rPr>
        <w:t>命令，送片机均返回</w:t>
      </w:r>
      <w:r w:rsidR="00797B1D">
        <w:rPr>
          <w:rFonts w:hint="eastAsia"/>
        </w:rPr>
        <w:t>2</w:t>
      </w:r>
      <w:r w:rsidR="00797B1D">
        <w:rPr>
          <w:rFonts w:hint="eastAsia"/>
        </w:rPr>
        <w:t>次。第一次为命令已收到返回，第二次为执行结果返回。</w:t>
      </w:r>
    </w:p>
    <w:p w14:paraId="0EA5CA36" w14:textId="77777777" w:rsidR="008D54B2" w:rsidRDefault="00157E08" w:rsidP="008D54B2">
      <w:pPr>
        <w:numPr>
          <w:ilvl w:val="2"/>
          <w:numId w:val="1"/>
        </w:numPr>
      </w:pPr>
      <w:r>
        <w:rPr>
          <w:rFonts w:hint="eastAsia"/>
        </w:rPr>
        <w:t>返回</w:t>
      </w:r>
      <w:r w:rsidR="00CA35EE">
        <w:rPr>
          <w:rFonts w:hint="eastAsia"/>
        </w:rPr>
        <w:t>指令（</w:t>
      </w:r>
      <w:r>
        <w:rPr>
          <w:rFonts w:hint="eastAsia"/>
        </w:rPr>
        <w:t>CMD</w:t>
      </w:r>
      <w:r w:rsidR="00CA35EE">
        <w:rPr>
          <w:rFonts w:hint="eastAsia"/>
        </w:rPr>
        <w:t>）</w:t>
      </w:r>
      <w:r>
        <w:rPr>
          <w:rFonts w:hint="eastAsia"/>
        </w:rPr>
        <w:t>执行</w:t>
      </w:r>
      <w:r w:rsidR="008D54B2">
        <w:rPr>
          <w:rFonts w:hint="eastAsia"/>
        </w:rPr>
        <w:t>状态，长度为</w:t>
      </w:r>
      <w:r w:rsidR="000E0D18">
        <w:rPr>
          <w:rFonts w:hint="eastAsia"/>
        </w:rPr>
        <w:t>两</w:t>
      </w:r>
      <w:r w:rsidR="008D54B2">
        <w:rPr>
          <w:rFonts w:hint="eastAsia"/>
        </w:rPr>
        <w:t>字节，</w:t>
      </w:r>
      <w:r w:rsidR="00EF7F9E">
        <w:rPr>
          <w:rFonts w:hint="eastAsia"/>
        </w:rPr>
        <w:t>数据域</w:t>
      </w:r>
      <w:r w:rsidR="00EF7F9E">
        <w:rPr>
          <w:rFonts w:hint="eastAsia"/>
        </w:rPr>
        <w:t>1</w:t>
      </w:r>
      <w:r w:rsidR="000E0D18">
        <w:rPr>
          <w:rFonts w:hint="eastAsia"/>
        </w:rPr>
        <w:t>为状态</w:t>
      </w:r>
      <w:r w:rsidR="008D54B2">
        <w:rPr>
          <w:rFonts w:hint="eastAsia"/>
        </w:rPr>
        <w:t>Value=0x00</w:t>
      </w:r>
      <w:r w:rsidR="008D54B2">
        <w:rPr>
          <w:rFonts w:hint="eastAsia"/>
        </w:rPr>
        <w:t>（成功），</w:t>
      </w:r>
      <w:r w:rsidR="008D54B2">
        <w:rPr>
          <w:rFonts w:hint="eastAsia"/>
        </w:rPr>
        <w:t>Value=0x01</w:t>
      </w:r>
      <w:r w:rsidR="008D54B2">
        <w:rPr>
          <w:rFonts w:hint="eastAsia"/>
        </w:rPr>
        <w:t>（</w:t>
      </w:r>
      <w:r>
        <w:rPr>
          <w:rFonts w:hint="eastAsia"/>
        </w:rPr>
        <w:t>失败），</w:t>
      </w:r>
      <w:r>
        <w:rPr>
          <w:rFonts w:hint="eastAsia"/>
        </w:rPr>
        <w:t>Value=0x02</w:t>
      </w:r>
      <w:r>
        <w:rPr>
          <w:rFonts w:hint="eastAsia"/>
        </w:rPr>
        <w:t>（命令已收到）。</w:t>
      </w:r>
      <w:r w:rsidR="00EF7F9E">
        <w:rPr>
          <w:rFonts w:hint="eastAsia"/>
          <w:color w:val="FF0000"/>
        </w:rPr>
        <w:t>数据域</w:t>
      </w:r>
      <w:r w:rsidR="00EF7F9E">
        <w:rPr>
          <w:rFonts w:hint="eastAsia"/>
          <w:color w:val="FF0000"/>
        </w:rPr>
        <w:t>2</w:t>
      </w:r>
      <w:r w:rsidR="000E0D18" w:rsidRPr="000E0D18">
        <w:rPr>
          <w:rFonts w:hint="eastAsia"/>
          <w:color w:val="FF0000"/>
        </w:rPr>
        <w:t>为取还片等指令失败原因。</w:t>
      </w:r>
    </w:p>
    <w:p w14:paraId="094B3530" w14:textId="77777777" w:rsidR="00797B1D" w:rsidRDefault="00797B1D" w:rsidP="00797B1D">
      <w:pPr>
        <w:ind w:left="1418"/>
      </w:pPr>
      <w:r>
        <w:rPr>
          <w:rFonts w:hint="eastAsia"/>
        </w:rPr>
        <w:t>下表代表送片机返回“</w:t>
      </w:r>
      <w:r w:rsidRPr="000F643B">
        <w:rPr>
          <w:rFonts w:hint="eastAsia"/>
        </w:rPr>
        <w:t>获取片盒的状态</w:t>
      </w:r>
      <w:r>
        <w:rPr>
          <w:rFonts w:hint="eastAsia"/>
        </w:rPr>
        <w:t>”命令已收到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607"/>
        <w:gridCol w:w="635"/>
        <w:gridCol w:w="607"/>
        <w:gridCol w:w="669"/>
        <w:gridCol w:w="708"/>
        <w:gridCol w:w="993"/>
        <w:gridCol w:w="1504"/>
        <w:gridCol w:w="695"/>
        <w:gridCol w:w="686"/>
      </w:tblGrid>
      <w:tr w:rsidR="00CA35EE" w14:paraId="143962A1" w14:textId="77777777" w:rsidTr="000E0D18">
        <w:tc>
          <w:tcPr>
            <w:tcW w:w="1242" w:type="dxa"/>
            <w:gridSpan w:val="2"/>
          </w:tcPr>
          <w:p w14:paraId="2544356D" w14:textId="77777777" w:rsidR="00CA35EE" w:rsidRPr="00826746" w:rsidRDefault="00CA35EE" w:rsidP="007F0446">
            <w:r>
              <w:rPr>
                <w:rFonts w:hint="eastAsia"/>
              </w:rPr>
              <w:t>包头</w:t>
            </w:r>
          </w:p>
        </w:tc>
        <w:tc>
          <w:tcPr>
            <w:tcW w:w="607" w:type="dxa"/>
          </w:tcPr>
          <w:p w14:paraId="44C258E9" w14:textId="77777777" w:rsidR="00CA35EE" w:rsidRDefault="00CA35EE" w:rsidP="007F0446">
            <w:r>
              <w:rPr>
                <w:rFonts w:hint="eastAsia"/>
              </w:rPr>
              <w:t>LEN</w:t>
            </w:r>
          </w:p>
        </w:tc>
        <w:tc>
          <w:tcPr>
            <w:tcW w:w="669" w:type="dxa"/>
          </w:tcPr>
          <w:p w14:paraId="6ED9B2F7" w14:textId="77777777" w:rsidR="00CA35EE" w:rsidRDefault="00CA35EE" w:rsidP="007F0446">
            <w:r>
              <w:rPr>
                <w:rFonts w:hint="eastAsia"/>
              </w:rPr>
              <w:t>DIR</w:t>
            </w:r>
          </w:p>
        </w:tc>
        <w:tc>
          <w:tcPr>
            <w:tcW w:w="708" w:type="dxa"/>
          </w:tcPr>
          <w:p w14:paraId="30B3A325" w14:textId="77777777" w:rsidR="00CA35EE" w:rsidRDefault="00CA35EE" w:rsidP="007F0446"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</w:tcPr>
          <w:p w14:paraId="76868E31" w14:textId="77777777" w:rsidR="00CA35EE" w:rsidRDefault="00CA35EE" w:rsidP="007F0446">
            <w:r>
              <w:rPr>
                <w:rFonts w:hint="eastAsia"/>
              </w:rPr>
              <w:t>数据域</w:t>
            </w:r>
            <w:r>
              <w:rPr>
                <w:rFonts w:hint="eastAsia"/>
              </w:rPr>
              <w:t>1</w:t>
            </w:r>
          </w:p>
        </w:tc>
        <w:tc>
          <w:tcPr>
            <w:tcW w:w="1504" w:type="dxa"/>
          </w:tcPr>
          <w:p w14:paraId="2309E025" w14:textId="77777777" w:rsidR="00CA35EE" w:rsidRPr="000E0D18" w:rsidRDefault="000E0D18" w:rsidP="007F0446">
            <w:pPr>
              <w:rPr>
                <w:color w:val="FF0000"/>
              </w:rPr>
            </w:pPr>
            <w:r w:rsidRPr="000E0D18">
              <w:rPr>
                <w:rFonts w:hint="eastAsia"/>
                <w:color w:val="FF0000"/>
              </w:rPr>
              <w:t>数据域</w:t>
            </w:r>
            <w:r w:rsidRPr="000E0D18">
              <w:rPr>
                <w:rFonts w:hint="eastAsia"/>
                <w:color w:val="FF0000"/>
              </w:rPr>
              <w:t>2</w:t>
            </w:r>
          </w:p>
        </w:tc>
        <w:tc>
          <w:tcPr>
            <w:tcW w:w="1381" w:type="dxa"/>
            <w:gridSpan w:val="2"/>
          </w:tcPr>
          <w:p w14:paraId="4CE8A61C" w14:textId="77777777" w:rsidR="00CA35EE" w:rsidRDefault="00CA35EE" w:rsidP="007F0446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CA35EE" w14:paraId="4B730AC6" w14:textId="77777777" w:rsidTr="000E0D18">
        <w:tc>
          <w:tcPr>
            <w:tcW w:w="607" w:type="dxa"/>
          </w:tcPr>
          <w:p w14:paraId="788987E3" w14:textId="77777777" w:rsidR="00CA35EE" w:rsidRDefault="00CA35EE" w:rsidP="007F0446">
            <w:r>
              <w:rPr>
                <w:rFonts w:hint="eastAsia"/>
              </w:rPr>
              <w:t>0x90</w:t>
            </w:r>
          </w:p>
        </w:tc>
        <w:tc>
          <w:tcPr>
            <w:tcW w:w="635" w:type="dxa"/>
          </w:tcPr>
          <w:p w14:paraId="4F2F01A8" w14:textId="77777777" w:rsidR="00CA35EE" w:rsidRDefault="00CA35EE" w:rsidP="007F0446">
            <w:r>
              <w:rPr>
                <w:rFonts w:hint="eastAsia"/>
              </w:rPr>
              <w:t>0xEB</w:t>
            </w:r>
          </w:p>
        </w:tc>
        <w:tc>
          <w:tcPr>
            <w:tcW w:w="607" w:type="dxa"/>
          </w:tcPr>
          <w:p w14:paraId="595F5CFA" w14:textId="77777777" w:rsidR="00CA35EE" w:rsidRDefault="00CA35EE" w:rsidP="007F0446">
            <w:r>
              <w:t>0</w:t>
            </w:r>
            <w:r>
              <w:rPr>
                <w:rFonts w:hint="eastAsia"/>
              </w:rPr>
              <w:t>x0</w:t>
            </w:r>
            <w:r w:rsidR="000E0D18">
              <w:rPr>
                <w:rFonts w:hint="eastAsia"/>
              </w:rPr>
              <w:t>6</w:t>
            </w:r>
          </w:p>
        </w:tc>
        <w:tc>
          <w:tcPr>
            <w:tcW w:w="669" w:type="dxa"/>
          </w:tcPr>
          <w:p w14:paraId="3A7EBF95" w14:textId="77777777" w:rsidR="00CA35EE" w:rsidRDefault="00CA35EE" w:rsidP="007F0446">
            <w:r>
              <w:rPr>
                <w:rFonts w:hint="eastAsia"/>
              </w:rPr>
              <w:t>0x01</w:t>
            </w:r>
          </w:p>
        </w:tc>
        <w:tc>
          <w:tcPr>
            <w:tcW w:w="708" w:type="dxa"/>
          </w:tcPr>
          <w:p w14:paraId="2B888C06" w14:textId="77777777" w:rsidR="00CA35EE" w:rsidRDefault="00CA35EE" w:rsidP="007F0446">
            <w:r>
              <w:rPr>
                <w:rFonts w:hint="eastAsia"/>
              </w:rPr>
              <w:t>0x03</w:t>
            </w:r>
          </w:p>
        </w:tc>
        <w:tc>
          <w:tcPr>
            <w:tcW w:w="993" w:type="dxa"/>
          </w:tcPr>
          <w:p w14:paraId="3070944D" w14:textId="77777777" w:rsidR="00CA35EE" w:rsidRDefault="00CA35EE" w:rsidP="007F0446">
            <w:r>
              <w:rPr>
                <w:rFonts w:hint="eastAsia"/>
              </w:rPr>
              <w:t>0x02</w:t>
            </w:r>
          </w:p>
        </w:tc>
        <w:tc>
          <w:tcPr>
            <w:tcW w:w="1504" w:type="dxa"/>
          </w:tcPr>
          <w:p w14:paraId="69F62ACE" w14:textId="77777777" w:rsidR="00CA35EE" w:rsidRPr="000E0D18" w:rsidRDefault="000E0D18" w:rsidP="007F0446">
            <w:pPr>
              <w:rPr>
                <w:color w:val="FF0000"/>
              </w:rPr>
            </w:pPr>
            <w:r w:rsidRPr="000E0D18">
              <w:rPr>
                <w:color w:val="FF0000"/>
              </w:rPr>
              <w:t>0</w:t>
            </w:r>
            <w:r w:rsidRPr="000E0D18">
              <w:rPr>
                <w:rFonts w:hint="eastAsia"/>
                <w:color w:val="FF0000"/>
              </w:rPr>
              <w:t>x00-0xFF</w:t>
            </w:r>
          </w:p>
        </w:tc>
        <w:tc>
          <w:tcPr>
            <w:tcW w:w="695" w:type="dxa"/>
          </w:tcPr>
          <w:p w14:paraId="23D52310" w14:textId="77777777" w:rsidR="00CA35EE" w:rsidRDefault="00CA35EE" w:rsidP="007F0446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686" w:type="dxa"/>
          </w:tcPr>
          <w:p w14:paraId="42AEEAD0" w14:textId="77777777" w:rsidR="00CA35EE" w:rsidRDefault="00CA35EE" w:rsidP="007F0446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17712646" w14:textId="77777777" w:rsidR="00797B1D" w:rsidRDefault="00797B1D" w:rsidP="00797B1D">
      <w:pPr>
        <w:ind w:left="1418"/>
      </w:pPr>
    </w:p>
    <w:p w14:paraId="6AD604D3" w14:textId="77777777" w:rsidR="00617A7B" w:rsidRDefault="00617A7B" w:rsidP="00797B1D">
      <w:pPr>
        <w:ind w:left="1418"/>
      </w:pPr>
    </w:p>
    <w:p w14:paraId="2F83F1BD" w14:textId="77777777" w:rsidR="00617A7B" w:rsidRDefault="00617A7B" w:rsidP="00797B1D">
      <w:pPr>
        <w:ind w:left="1418"/>
      </w:pPr>
    </w:p>
    <w:p w14:paraId="73DDA677" w14:textId="77777777" w:rsidR="00617A7B" w:rsidRDefault="00617A7B" w:rsidP="00797B1D">
      <w:pPr>
        <w:ind w:left="1418"/>
      </w:pPr>
    </w:p>
    <w:p w14:paraId="19481606" w14:textId="77777777" w:rsidR="003332E3" w:rsidRDefault="003332E3" w:rsidP="003332E3">
      <w:pPr>
        <w:ind w:left="1418"/>
      </w:pPr>
      <w:r>
        <w:rPr>
          <w:rFonts w:hint="eastAsia"/>
        </w:rPr>
        <w:lastRenderedPageBreak/>
        <w:t>下表代表送片机返回</w:t>
      </w:r>
      <w:r w:rsidR="00CE69A0">
        <w:rPr>
          <w:rFonts w:hint="eastAsia"/>
        </w:rPr>
        <w:t>“</w:t>
      </w:r>
      <w:r>
        <w:rPr>
          <w:rFonts w:hint="eastAsia"/>
        </w:rPr>
        <w:t>还片成功</w:t>
      </w:r>
      <w:r w:rsidR="00CE69A0">
        <w:rPr>
          <w:rFonts w:hint="eastAsia"/>
        </w:rPr>
        <w:t>”</w:t>
      </w:r>
      <w:r>
        <w:rPr>
          <w:rFonts w:hint="eastAsia"/>
        </w:rPr>
        <w:t>应答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607"/>
        <w:gridCol w:w="635"/>
        <w:gridCol w:w="607"/>
        <w:gridCol w:w="669"/>
        <w:gridCol w:w="708"/>
        <w:gridCol w:w="993"/>
        <w:gridCol w:w="1498"/>
        <w:gridCol w:w="698"/>
        <w:gridCol w:w="689"/>
      </w:tblGrid>
      <w:tr w:rsidR="00CA35EE" w14:paraId="035E649C" w14:textId="77777777" w:rsidTr="000E0D18">
        <w:tc>
          <w:tcPr>
            <w:tcW w:w="1242" w:type="dxa"/>
            <w:gridSpan w:val="2"/>
          </w:tcPr>
          <w:p w14:paraId="7D81A224" w14:textId="77777777" w:rsidR="00CA35EE" w:rsidRPr="00826746" w:rsidRDefault="00CA35EE" w:rsidP="007F0446">
            <w:r>
              <w:rPr>
                <w:rFonts w:hint="eastAsia"/>
              </w:rPr>
              <w:t>包头</w:t>
            </w:r>
          </w:p>
        </w:tc>
        <w:tc>
          <w:tcPr>
            <w:tcW w:w="607" w:type="dxa"/>
          </w:tcPr>
          <w:p w14:paraId="71364798" w14:textId="77777777" w:rsidR="00CA35EE" w:rsidRDefault="00CA35EE" w:rsidP="007F0446">
            <w:r>
              <w:rPr>
                <w:rFonts w:hint="eastAsia"/>
              </w:rPr>
              <w:t>LEN</w:t>
            </w:r>
          </w:p>
        </w:tc>
        <w:tc>
          <w:tcPr>
            <w:tcW w:w="669" w:type="dxa"/>
          </w:tcPr>
          <w:p w14:paraId="4A65909F" w14:textId="77777777" w:rsidR="00CA35EE" w:rsidRDefault="00CA35EE" w:rsidP="007F0446">
            <w:r>
              <w:rPr>
                <w:rFonts w:hint="eastAsia"/>
              </w:rPr>
              <w:t>DIR</w:t>
            </w:r>
          </w:p>
        </w:tc>
        <w:tc>
          <w:tcPr>
            <w:tcW w:w="708" w:type="dxa"/>
          </w:tcPr>
          <w:p w14:paraId="356A0E16" w14:textId="77777777" w:rsidR="00CA35EE" w:rsidRDefault="00CA35EE" w:rsidP="007F0446"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</w:tcPr>
          <w:p w14:paraId="40AB322A" w14:textId="77777777" w:rsidR="00CA35EE" w:rsidRDefault="00CA35EE" w:rsidP="007F0446">
            <w:r>
              <w:rPr>
                <w:rFonts w:hint="eastAsia"/>
              </w:rPr>
              <w:t>数据域</w:t>
            </w:r>
            <w:r>
              <w:rPr>
                <w:rFonts w:hint="eastAsia"/>
              </w:rPr>
              <w:t>1</w:t>
            </w:r>
          </w:p>
        </w:tc>
        <w:tc>
          <w:tcPr>
            <w:tcW w:w="1498" w:type="dxa"/>
          </w:tcPr>
          <w:p w14:paraId="02B05CBD" w14:textId="77777777" w:rsidR="00CA35EE" w:rsidRPr="000E0D18" w:rsidRDefault="000E0D18" w:rsidP="007F0446">
            <w:pPr>
              <w:rPr>
                <w:color w:val="FF0000"/>
              </w:rPr>
            </w:pPr>
            <w:r w:rsidRPr="000E0D18">
              <w:rPr>
                <w:rFonts w:hint="eastAsia"/>
                <w:color w:val="FF0000"/>
              </w:rPr>
              <w:t>数据域</w:t>
            </w:r>
            <w:r w:rsidRPr="000E0D18">
              <w:rPr>
                <w:rFonts w:hint="eastAsia"/>
                <w:color w:val="FF0000"/>
              </w:rPr>
              <w:t>2</w:t>
            </w:r>
          </w:p>
        </w:tc>
        <w:tc>
          <w:tcPr>
            <w:tcW w:w="1387" w:type="dxa"/>
            <w:gridSpan w:val="2"/>
          </w:tcPr>
          <w:p w14:paraId="42E26C37" w14:textId="77777777" w:rsidR="00CA35EE" w:rsidRDefault="00CA35EE" w:rsidP="007F0446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CA35EE" w14:paraId="7818194B" w14:textId="77777777" w:rsidTr="000E0D18">
        <w:tc>
          <w:tcPr>
            <w:tcW w:w="607" w:type="dxa"/>
          </w:tcPr>
          <w:p w14:paraId="57466AFE" w14:textId="77777777" w:rsidR="00CA35EE" w:rsidRDefault="00CA35EE" w:rsidP="007F0446">
            <w:r>
              <w:rPr>
                <w:rFonts w:hint="eastAsia"/>
              </w:rPr>
              <w:t>0x90</w:t>
            </w:r>
          </w:p>
        </w:tc>
        <w:tc>
          <w:tcPr>
            <w:tcW w:w="635" w:type="dxa"/>
          </w:tcPr>
          <w:p w14:paraId="43838690" w14:textId="77777777" w:rsidR="00CA35EE" w:rsidRDefault="00CA35EE" w:rsidP="007F0446">
            <w:r>
              <w:rPr>
                <w:rFonts w:hint="eastAsia"/>
              </w:rPr>
              <w:t>0xEB</w:t>
            </w:r>
          </w:p>
        </w:tc>
        <w:tc>
          <w:tcPr>
            <w:tcW w:w="607" w:type="dxa"/>
          </w:tcPr>
          <w:p w14:paraId="27CE188F" w14:textId="77777777" w:rsidR="00CA35EE" w:rsidRDefault="00CA35EE" w:rsidP="007F0446">
            <w:r>
              <w:t>0</w:t>
            </w:r>
            <w:r>
              <w:rPr>
                <w:rFonts w:hint="eastAsia"/>
              </w:rPr>
              <w:t>x0</w:t>
            </w:r>
            <w:r w:rsidR="000E0D18">
              <w:rPr>
                <w:rFonts w:hint="eastAsia"/>
              </w:rPr>
              <w:t>6</w:t>
            </w:r>
          </w:p>
        </w:tc>
        <w:tc>
          <w:tcPr>
            <w:tcW w:w="669" w:type="dxa"/>
          </w:tcPr>
          <w:p w14:paraId="2890DC0D" w14:textId="77777777" w:rsidR="00CA35EE" w:rsidRDefault="00CA35EE" w:rsidP="007F0446">
            <w:r>
              <w:rPr>
                <w:rFonts w:hint="eastAsia"/>
              </w:rPr>
              <w:t>0x01</w:t>
            </w:r>
          </w:p>
        </w:tc>
        <w:tc>
          <w:tcPr>
            <w:tcW w:w="708" w:type="dxa"/>
          </w:tcPr>
          <w:p w14:paraId="585697BE" w14:textId="77777777" w:rsidR="00CA35EE" w:rsidRDefault="00CA35EE" w:rsidP="007F0446">
            <w:r>
              <w:rPr>
                <w:rFonts w:hint="eastAsia"/>
              </w:rPr>
              <w:t>0x05</w:t>
            </w:r>
          </w:p>
        </w:tc>
        <w:tc>
          <w:tcPr>
            <w:tcW w:w="993" w:type="dxa"/>
          </w:tcPr>
          <w:p w14:paraId="0D0836A2" w14:textId="77777777" w:rsidR="00CA35EE" w:rsidRDefault="00CA35EE" w:rsidP="007F0446">
            <w:r>
              <w:rPr>
                <w:rFonts w:hint="eastAsia"/>
              </w:rPr>
              <w:t>0x00</w:t>
            </w:r>
          </w:p>
        </w:tc>
        <w:tc>
          <w:tcPr>
            <w:tcW w:w="1498" w:type="dxa"/>
          </w:tcPr>
          <w:p w14:paraId="0F2499D4" w14:textId="77777777" w:rsidR="00CA35EE" w:rsidRPr="000E0D18" w:rsidRDefault="000E0D18" w:rsidP="007F0446">
            <w:pPr>
              <w:rPr>
                <w:color w:val="FF0000"/>
              </w:rPr>
            </w:pPr>
            <w:r w:rsidRPr="000E0D18">
              <w:rPr>
                <w:color w:val="FF0000"/>
              </w:rPr>
              <w:t>0</w:t>
            </w:r>
            <w:r w:rsidRPr="000E0D18">
              <w:rPr>
                <w:rFonts w:hint="eastAsia"/>
                <w:color w:val="FF0000"/>
              </w:rPr>
              <w:t>x00-0xFF</w:t>
            </w:r>
          </w:p>
        </w:tc>
        <w:tc>
          <w:tcPr>
            <w:tcW w:w="698" w:type="dxa"/>
          </w:tcPr>
          <w:p w14:paraId="0A2E1D9B" w14:textId="77777777" w:rsidR="00CA35EE" w:rsidRDefault="00CA35EE" w:rsidP="007F0446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689" w:type="dxa"/>
          </w:tcPr>
          <w:p w14:paraId="263270A4" w14:textId="77777777" w:rsidR="00CA35EE" w:rsidRDefault="00CA35EE" w:rsidP="007F0446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4F8F4AA8" w14:textId="77777777" w:rsidR="003332E3" w:rsidRDefault="000E0D18" w:rsidP="003332E3">
      <w:pPr>
        <w:ind w:left="1418"/>
      </w:pPr>
      <w:r>
        <w:rPr>
          <w:rFonts w:hint="eastAsia"/>
        </w:rPr>
        <w:t>备注：数据域二为错误具体原因。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2388"/>
        <w:gridCol w:w="2358"/>
        <w:gridCol w:w="2358"/>
      </w:tblGrid>
      <w:tr w:rsidR="00942C50" w14:paraId="6057B569" w14:textId="77777777" w:rsidTr="00942C50">
        <w:tc>
          <w:tcPr>
            <w:tcW w:w="2840" w:type="dxa"/>
          </w:tcPr>
          <w:p w14:paraId="472FE4F9" w14:textId="77777777" w:rsidR="00942C50" w:rsidRDefault="00942C50" w:rsidP="003332E3">
            <w:r>
              <w:rPr>
                <w:rFonts w:hint="eastAsia"/>
              </w:rPr>
              <w:t>位号</w:t>
            </w:r>
          </w:p>
        </w:tc>
        <w:tc>
          <w:tcPr>
            <w:tcW w:w="2841" w:type="dxa"/>
          </w:tcPr>
          <w:p w14:paraId="13700B69" w14:textId="77777777" w:rsidR="00942C50" w:rsidRDefault="00942C50" w:rsidP="003332E3"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14:paraId="4C7284A6" w14:textId="77777777" w:rsidR="00942C50" w:rsidRDefault="00942C50" w:rsidP="003332E3">
            <w:r>
              <w:rPr>
                <w:rFonts w:hint="eastAsia"/>
              </w:rPr>
              <w:t>备注</w:t>
            </w:r>
          </w:p>
        </w:tc>
      </w:tr>
      <w:tr w:rsidR="00942C50" w14:paraId="610BF8B2" w14:textId="77777777" w:rsidTr="00942C50">
        <w:tc>
          <w:tcPr>
            <w:tcW w:w="2840" w:type="dxa"/>
          </w:tcPr>
          <w:p w14:paraId="1FD76692" w14:textId="77777777" w:rsidR="00942C50" w:rsidRPr="00464A8A" w:rsidRDefault="00942C50" w:rsidP="003332E3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0</w:t>
            </w:r>
          </w:p>
        </w:tc>
        <w:tc>
          <w:tcPr>
            <w:tcW w:w="2841" w:type="dxa"/>
          </w:tcPr>
          <w:p w14:paraId="2586B852" w14:textId="77777777" w:rsidR="00942C50" w:rsidRPr="00464A8A" w:rsidRDefault="00942C50" w:rsidP="003332E3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正在取片过程</w:t>
            </w:r>
          </w:p>
        </w:tc>
        <w:tc>
          <w:tcPr>
            <w:tcW w:w="2841" w:type="dxa"/>
          </w:tcPr>
          <w:p w14:paraId="3C59EDFE" w14:textId="77777777" w:rsidR="00942C50" w:rsidRDefault="00942C50" w:rsidP="003332E3"/>
        </w:tc>
      </w:tr>
      <w:tr w:rsidR="00942C50" w14:paraId="412E9415" w14:textId="77777777" w:rsidTr="00942C50">
        <w:tc>
          <w:tcPr>
            <w:tcW w:w="2840" w:type="dxa"/>
          </w:tcPr>
          <w:p w14:paraId="2350B32F" w14:textId="77777777" w:rsidR="00942C50" w:rsidRPr="00464A8A" w:rsidRDefault="00942C50" w:rsidP="003332E3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1</w:t>
            </w:r>
          </w:p>
        </w:tc>
        <w:tc>
          <w:tcPr>
            <w:tcW w:w="2841" w:type="dxa"/>
          </w:tcPr>
          <w:p w14:paraId="69F6E8D7" w14:textId="77777777" w:rsidR="00942C50" w:rsidRPr="00464A8A" w:rsidRDefault="00942C50" w:rsidP="003332E3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正在还片过程</w:t>
            </w:r>
          </w:p>
        </w:tc>
        <w:tc>
          <w:tcPr>
            <w:tcW w:w="2841" w:type="dxa"/>
          </w:tcPr>
          <w:p w14:paraId="404F66FB" w14:textId="77777777" w:rsidR="00942C50" w:rsidRDefault="00942C50" w:rsidP="003332E3"/>
        </w:tc>
      </w:tr>
      <w:tr w:rsidR="00942C50" w14:paraId="76DD6BC3" w14:textId="77777777" w:rsidTr="00942C50">
        <w:tc>
          <w:tcPr>
            <w:tcW w:w="2840" w:type="dxa"/>
          </w:tcPr>
          <w:p w14:paraId="32F3CEDC" w14:textId="77777777" w:rsidR="00942C50" w:rsidRPr="00464A8A" w:rsidRDefault="00942C50" w:rsidP="003332E3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2</w:t>
            </w:r>
          </w:p>
        </w:tc>
        <w:tc>
          <w:tcPr>
            <w:tcW w:w="2841" w:type="dxa"/>
          </w:tcPr>
          <w:p w14:paraId="4E53909C" w14:textId="77777777" w:rsidR="00942C50" w:rsidRPr="00464A8A" w:rsidRDefault="00942C50" w:rsidP="003332E3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载玻台有玻片</w:t>
            </w:r>
          </w:p>
        </w:tc>
        <w:tc>
          <w:tcPr>
            <w:tcW w:w="2841" w:type="dxa"/>
          </w:tcPr>
          <w:p w14:paraId="76DF7D78" w14:textId="77777777" w:rsidR="00942C50" w:rsidRDefault="00942C50" w:rsidP="003332E3"/>
        </w:tc>
      </w:tr>
      <w:tr w:rsidR="00617A7B" w14:paraId="34D65474" w14:textId="77777777" w:rsidTr="00942C50">
        <w:tc>
          <w:tcPr>
            <w:tcW w:w="2840" w:type="dxa"/>
          </w:tcPr>
          <w:p w14:paraId="277C0BC1" w14:textId="77777777" w:rsidR="00942C50" w:rsidRDefault="00942C50" w:rsidP="003332E3"/>
        </w:tc>
        <w:tc>
          <w:tcPr>
            <w:tcW w:w="2841" w:type="dxa"/>
          </w:tcPr>
          <w:p w14:paraId="5CDBC4F3" w14:textId="77777777" w:rsidR="00942C50" w:rsidRDefault="00942C50" w:rsidP="003332E3"/>
        </w:tc>
        <w:tc>
          <w:tcPr>
            <w:tcW w:w="2841" w:type="dxa"/>
          </w:tcPr>
          <w:p w14:paraId="761F964F" w14:textId="77777777" w:rsidR="00942C50" w:rsidRDefault="00942C50" w:rsidP="003332E3"/>
        </w:tc>
      </w:tr>
      <w:tr w:rsidR="00617A7B" w14:paraId="135FD448" w14:textId="77777777" w:rsidTr="00942C50">
        <w:tc>
          <w:tcPr>
            <w:tcW w:w="2840" w:type="dxa"/>
          </w:tcPr>
          <w:p w14:paraId="1D72B471" w14:textId="77777777" w:rsidR="00617A7B" w:rsidRDefault="00617A7B" w:rsidP="003332E3"/>
        </w:tc>
        <w:tc>
          <w:tcPr>
            <w:tcW w:w="2841" w:type="dxa"/>
          </w:tcPr>
          <w:p w14:paraId="548125C5" w14:textId="77777777" w:rsidR="00617A7B" w:rsidRDefault="00617A7B" w:rsidP="003332E3"/>
        </w:tc>
        <w:tc>
          <w:tcPr>
            <w:tcW w:w="2841" w:type="dxa"/>
          </w:tcPr>
          <w:p w14:paraId="7992E4C8" w14:textId="77777777" w:rsidR="00617A7B" w:rsidRDefault="00617A7B" w:rsidP="003332E3"/>
        </w:tc>
      </w:tr>
    </w:tbl>
    <w:p w14:paraId="5E5F78F0" w14:textId="77777777" w:rsidR="00942C50" w:rsidRDefault="00942C50" w:rsidP="00EF7F9E"/>
    <w:p w14:paraId="0FAF8487" w14:textId="77777777" w:rsidR="00064949" w:rsidRDefault="00064949" w:rsidP="00064949">
      <w:pPr>
        <w:numPr>
          <w:ilvl w:val="2"/>
          <w:numId w:val="1"/>
        </w:numPr>
      </w:pPr>
      <w:r>
        <w:rPr>
          <w:rFonts w:hint="eastAsia"/>
        </w:rPr>
        <w:t>当</w:t>
      </w:r>
      <w:r>
        <w:rPr>
          <w:rFonts w:hint="eastAsia"/>
        </w:rPr>
        <w:t>CMD</w:t>
      </w:r>
      <w:r>
        <w:rPr>
          <w:rFonts w:hint="eastAsia"/>
        </w:rPr>
        <w:t>为“获取片盒”。</w:t>
      </w:r>
    </w:p>
    <w:p w14:paraId="5B7BF3C0" w14:textId="77777777" w:rsidR="00064949" w:rsidRDefault="00064949" w:rsidP="000E0D18">
      <w:pPr>
        <w:ind w:left="1418"/>
      </w:pPr>
      <w:r>
        <w:rPr>
          <w:rFonts w:hint="eastAsia"/>
        </w:rPr>
        <w:t>下表代表返回载玻片</w:t>
      </w:r>
      <w:r w:rsidR="004A392A">
        <w:rPr>
          <w:rFonts w:hint="eastAsia"/>
        </w:rPr>
        <w:t>，数据域</w:t>
      </w:r>
      <w:r w:rsidR="004A392A">
        <w:rPr>
          <w:rFonts w:hint="eastAsia"/>
        </w:rPr>
        <w:t>1</w:t>
      </w:r>
      <w:r w:rsidR="004A392A">
        <w:rPr>
          <w:rFonts w:hint="eastAsia"/>
        </w:rPr>
        <w:t>，</w:t>
      </w:r>
      <w:r w:rsidR="004A392A">
        <w:rPr>
          <w:rFonts w:hint="eastAsia"/>
        </w:rPr>
        <w:t>2</w:t>
      </w:r>
      <w:r w:rsidR="004A392A">
        <w:rPr>
          <w:rFonts w:hint="eastAsia"/>
        </w:rPr>
        <w:t>同上（</w:t>
      </w:r>
      <w:r w:rsidR="004A392A">
        <w:rPr>
          <w:rFonts w:hint="eastAsia"/>
        </w:rPr>
        <w:t>6.2.1</w:t>
      </w:r>
      <w:r w:rsidR="004A392A">
        <w:rPr>
          <w:rFonts w:hint="eastAsia"/>
        </w:rPr>
        <w:t>），数据域</w:t>
      </w:r>
      <w:r w:rsidR="004A392A">
        <w:rPr>
          <w:rFonts w:hint="eastAsia"/>
        </w:rPr>
        <w:t>3</w:t>
      </w:r>
      <w:r w:rsidR="004A392A">
        <w:rPr>
          <w:rFonts w:hint="eastAsia"/>
        </w:rPr>
        <w:t>为片盒状态。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607"/>
        <w:gridCol w:w="612"/>
        <w:gridCol w:w="607"/>
        <w:gridCol w:w="612"/>
        <w:gridCol w:w="624"/>
        <w:gridCol w:w="637"/>
        <w:gridCol w:w="1076"/>
        <w:gridCol w:w="1040"/>
        <w:gridCol w:w="645"/>
        <w:gridCol w:w="644"/>
      </w:tblGrid>
      <w:tr w:rsidR="000E0D18" w14:paraId="5C0BB3F7" w14:textId="77777777" w:rsidTr="000E0D18">
        <w:tc>
          <w:tcPr>
            <w:tcW w:w="1228" w:type="dxa"/>
            <w:gridSpan w:val="2"/>
          </w:tcPr>
          <w:p w14:paraId="3D42FC3E" w14:textId="77777777" w:rsidR="000E0D18" w:rsidRPr="00826746" w:rsidRDefault="000E0D18" w:rsidP="003E2902">
            <w:r>
              <w:rPr>
                <w:rFonts w:hint="eastAsia"/>
              </w:rPr>
              <w:t>包头</w:t>
            </w:r>
          </w:p>
        </w:tc>
        <w:tc>
          <w:tcPr>
            <w:tcW w:w="607" w:type="dxa"/>
          </w:tcPr>
          <w:p w14:paraId="4DD3BB27" w14:textId="77777777" w:rsidR="000E0D18" w:rsidRDefault="000E0D18" w:rsidP="003E2902">
            <w:r>
              <w:rPr>
                <w:rFonts w:hint="eastAsia"/>
              </w:rPr>
              <w:t>LEN</w:t>
            </w:r>
          </w:p>
        </w:tc>
        <w:tc>
          <w:tcPr>
            <w:tcW w:w="631" w:type="dxa"/>
          </w:tcPr>
          <w:p w14:paraId="4EBF9ED5" w14:textId="77777777" w:rsidR="000E0D18" w:rsidRDefault="000E0D18" w:rsidP="003E2902">
            <w:r>
              <w:rPr>
                <w:rFonts w:hint="eastAsia"/>
              </w:rPr>
              <w:t>DIR</w:t>
            </w:r>
          </w:p>
        </w:tc>
        <w:tc>
          <w:tcPr>
            <w:tcW w:w="653" w:type="dxa"/>
          </w:tcPr>
          <w:p w14:paraId="283D3F27" w14:textId="77777777" w:rsidR="000E0D18" w:rsidRDefault="000E0D18" w:rsidP="003E2902">
            <w:r>
              <w:rPr>
                <w:rFonts w:hint="eastAsia"/>
              </w:rPr>
              <w:t>CMD</w:t>
            </w:r>
          </w:p>
        </w:tc>
        <w:tc>
          <w:tcPr>
            <w:tcW w:w="760" w:type="dxa"/>
          </w:tcPr>
          <w:p w14:paraId="50AC729D" w14:textId="77777777" w:rsidR="000E0D18" w:rsidRDefault="000E0D18" w:rsidP="003E2902">
            <w:r>
              <w:rPr>
                <w:rFonts w:hint="eastAsia"/>
              </w:rPr>
              <w:t>数据域</w:t>
            </w:r>
            <w:r>
              <w:rPr>
                <w:rFonts w:hint="eastAsia"/>
              </w:rPr>
              <w:t>1</w:t>
            </w:r>
          </w:p>
        </w:tc>
        <w:tc>
          <w:tcPr>
            <w:tcW w:w="1221" w:type="dxa"/>
          </w:tcPr>
          <w:p w14:paraId="02B5DAC3" w14:textId="77777777" w:rsidR="000E0D18" w:rsidRPr="000E0D18" w:rsidRDefault="000E0D18" w:rsidP="003E2902">
            <w:pPr>
              <w:rPr>
                <w:color w:val="FF0000"/>
              </w:rPr>
            </w:pPr>
            <w:r w:rsidRPr="000E0D18">
              <w:rPr>
                <w:rFonts w:hint="eastAsia"/>
                <w:color w:val="FF0000"/>
              </w:rPr>
              <w:t>数据域</w:t>
            </w:r>
            <w:r w:rsidRPr="000E0D18">
              <w:rPr>
                <w:rFonts w:hint="eastAsia"/>
                <w:color w:val="FF0000"/>
              </w:rPr>
              <w:t>2</w:t>
            </w:r>
          </w:p>
        </w:tc>
        <w:tc>
          <w:tcPr>
            <w:tcW w:w="682" w:type="dxa"/>
          </w:tcPr>
          <w:p w14:paraId="159629A2" w14:textId="77777777" w:rsidR="000E0D18" w:rsidRPr="000E0D18" w:rsidRDefault="000E0D18" w:rsidP="003E2902">
            <w:pPr>
              <w:rPr>
                <w:color w:val="FF0000"/>
              </w:rPr>
            </w:pPr>
            <w:r w:rsidRPr="000E0D18">
              <w:rPr>
                <w:rFonts w:hint="eastAsia"/>
                <w:color w:val="FF0000"/>
              </w:rPr>
              <w:t>数据域</w:t>
            </w:r>
            <w:r w:rsidRPr="000E0D18">
              <w:rPr>
                <w:rFonts w:hint="eastAsia"/>
                <w:color w:val="FF0000"/>
              </w:rPr>
              <w:t>3</w:t>
            </w:r>
          </w:p>
        </w:tc>
        <w:tc>
          <w:tcPr>
            <w:tcW w:w="1322" w:type="dxa"/>
            <w:gridSpan w:val="2"/>
          </w:tcPr>
          <w:p w14:paraId="3CC7E793" w14:textId="77777777" w:rsidR="000E0D18" w:rsidRDefault="000E0D18" w:rsidP="003E2902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0E0D18" w14:paraId="1DA537E0" w14:textId="77777777" w:rsidTr="000E0D18">
        <w:tc>
          <w:tcPr>
            <w:tcW w:w="608" w:type="dxa"/>
          </w:tcPr>
          <w:p w14:paraId="4803E219" w14:textId="77777777" w:rsidR="000E0D18" w:rsidRDefault="000E0D18" w:rsidP="003E2902">
            <w:r>
              <w:rPr>
                <w:rFonts w:hint="eastAsia"/>
              </w:rPr>
              <w:t>0x90</w:t>
            </w:r>
          </w:p>
        </w:tc>
        <w:tc>
          <w:tcPr>
            <w:tcW w:w="620" w:type="dxa"/>
          </w:tcPr>
          <w:p w14:paraId="5805AAFA" w14:textId="77777777" w:rsidR="000E0D18" w:rsidRDefault="000E0D18" w:rsidP="003E2902">
            <w:r>
              <w:rPr>
                <w:rFonts w:hint="eastAsia"/>
              </w:rPr>
              <w:t>0xEB</w:t>
            </w:r>
          </w:p>
        </w:tc>
        <w:tc>
          <w:tcPr>
            <w:tcW w:w="607" w:type="dxa"/>
          </w:tcPr>
          <w:p w14:paraId="6C7D271D" w14:textId="77777777" w:rsidR="000E0D18" w:rsidRDefault="000E0D18" w:rsidP="003E2902">
            <w:r>
              <w:t>0</w:t>
            </w:r>
            <w:r>
              <w:rPr>
                <w:rFonts w:hint="eastAsia"/>
              </w:rPr>
              <w:t>x0</w:t>
            </w:r>
            <w:r w:rsidR="007A0955">
              <w:rPr>
                <w:rFonts w:hint="eastAsia"/>
              </w:rPr>
              <w:t>7</w:t>
            </w:r>
          </w:p>
        </w:tc>
        <w:tc>
          <w:tcPr>
            <w:tcW w:w="631" w:type="dxa"/>
          </w:tcPr>
          <w:p w14:paraId="18526BC3" w14:textId="77777777" w:rsidR="000E0D18" w:rsidRDefault="000E0D18" w:rsidP="003E2902">
            <w:r>
              <w:rPr>
                <w:rFonts w:hint="eastAsia"/>
              </w:rPr>
              <w:t>0x01</w:t>
            </w:r>
          </w:p>
        </w:tc>
        <w:tc>
          <w:tcPr>
            <w:tcW w:w="653" w:type="dxa"/>
          </w:tcPr>
          <w:p w14:paraId="2CFCE4CB" w14:textId="77777777" w:rsidR="000E0D18" w:rsidRDefault="000E0D18" w:rsidP="003E2902">
            <w:r>
              <w:rPr>
                <w:rFonts w:hint="eastAsia"/>
              </w:rPr>
              <w:t>0x03</w:t>
            </w:r>
          </w:p>
        </w:tc>
        <w:tc>
          <w:tcPr>
            <w:tcW w:w="760" w:type="dxa"/>
          </w:tcPr>
          <w:p w14:paraId="7CE20820" w14:textId="77777777" w:rsidR="000E0D18" w:rsidRDefault="000E0D18" w:rsidP="003E2902">
            <w:r>
              <w:rPr>
                <w:rFonts w:hint="eastAsia"/>
              </w:rPr>
              <w:t>0x00</w:t>
            </w:r>
          </w:p>
        </w:tc>
        <w:tc>
          <w:tcPr>
            <w:tcW w:w="1221" w:type="dxa"/>
          </w:tcPr>
          <w:p w14:paraId="065E9F4D" w14:textId="77777777" w:rsidR="000E0D18" w:rsidRPr="000E0D18" w:rsidRDefault="000E0D18" w:rsidP="003E2902">
            <w:pPr>
              <w:rPr>
                <w:color w:val="FF0000"/>
              </w:rPr>
            </w:pPr>
            <w:r w:rsidRPr="000E0D18">
              <w:rPr>
                <w:color w:val="FF0000"/>
              </w:rPr>
              <w:t>0</w:t>
            </w:r>
            <w:r w:rsidRPr="000E0D18">
              <w:rPr>
                <w:rFonts w:hint="eastAsia"/>
                <w:color w:val="FF0000"/>
              </w:rPr>
              <w:t>x00-0xFF</w:t>
            </w:r>
          </w:p>
        </w:tc>
        <w:tc>
          <w:tcPr>
            <w:tcW w:w="682" w:type="dxa"/>
          </w:tcPr>
          <w:p w14:paraId="77120132" w14:textId="77777777" w:rsidR="000E0D18" w:rsidRDefault="000E0D18" w:rsidP="003E2902">
            <w:r w:rsidRPr="000E0D18">
              <w:rPr>
                <w:color w:val="FF0000"/>
              </w:rPr>
              <w:t>0</w:t>
            </w:r>
            <w:r w:rsidRPr="000E0D18">
              <w:rPr>
                <w:rFonts w:hint="eastAsia"/>
                <w:color w:val="FF0000"/>
              </w:rPr>
              <w:t>x00-0xFF</w:t>
            </w:r>
          </w:p>
        </w:tc>
        <w:tc>
          <w:tcPr>
            <w:tcW w:w="663" w:type="dxa"/>
          </w:tcPr>
          <w:p w14:paraId="08C4CC29" w14:textId="77777777" w:rsidR="000E0D18" w:rsidRDefault="000E0D18" w:rsidP="003E2902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659" w:type="dxa"/>
          </w:tcPr>
          <w:p w14:paraId="00D8F114" w14:textId="77777777" w:rsidR="000E0D18" w:rsidRDefault="000E0D18" w:rsidP="003E2902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665D5B46" w14:textId="77777777" w:rsidR="000E0D18" w:rsidRDefault="003933B0" w:rsidP="003933B0">
      <w:r>
        <w:tab/>
      </w:r>
      <w:r>
        <w:tab/>
      </w:r>
      <w:r>
        <w:tab/>
      </w:r>
    </w:p>
    <w:p w14:paraId="26837C0A" w14:textId="77777777" w:rsidR="008D54B2" w:rsidRDefault="00055D9C" w:rsidP="00064949">
      <w:pPr>
        <w:numPr>
          <w:ilvl w:val="2"/>
          <w:numId w:val="1"/>
        </w:numPr>
      </w:pPr>
      <w:r>
        <w:rPr>
          <w:rFonts w:hint="eastAsia"/>
        </w:rPr>
        <w:t>当</w:t>
      </w:r>
      <w:r>
        <w:rPr>
          <w:rFonts w:hint="eastAsia"/>
        </w:rPr>
        <w:t>CMD</w:t>
      </w:r>
      <w:r>
        <w:rPr>
          <w:rFonts w:hint="eastAsia"/>
        </w:rPr>
        <w:t>为</w:t>
      </w:r>
      <w:r w:rsidR="00CE69A0">
        <w:rPr>
          <w:rFonts w:hint="eastAsia"/>
        </w:rPr>
        <w:t>“</w:t>
      </w:r>
      <w:r>
        <w:rPr>
          <w:rFonts w:hint="eastAsia"/>
        </w:rPr>
        <w:t>获取片盒状态</w:t>
      </w:r>
      <w:r w:rsidR="00CE69A0">
        <w:rPr>
          <w:rFonts w:hint="eastAsia"/>
        </w:rPr>
        <w:t>”命令</w:t>
      </w:r>
      <w:r>
        <w:rPr>
          <w:rFonts w:hint="eastAsia"/>
        </w:rPr>
        <w:t>时，</w:t>
      </w:r>
      <w:r w:rsidR="004A392A">
        <w:rPr>
          <w:rFonts w:hint="eastAsia"/>
        </w:rPr>
        <w:t>数据域</w:t>
      </w:r>
      <w:r w:rsidR="004A392A">
        <w:rPr>
          <w:rFonts w:hint="eastAsia"/>
        </w:rPr>
        <w:t>1</w:t>
      </w:r>
      <w:r w:rsidR="004A392A">
        <w:rPr>
          <w:rFonts w:hint="eastAsia"/>
        </w:rPr>
        <w:t>，</w:t>
      </w:r>
      <w:r w:rsidR="004A392A">
        <w:rPr>
          <w:rFonts w:hint="eastAsia"/>
        </w:rPr>
        <w:t>2</w:t>
      </w:r>
      <w:r w:rsidR="004A392A">
        <w:rPr>
          <w:rFonts w:hint="eastAsia"/>
        </w:rPr>
        <w:t>同上（</w:t>
      </w:r>
      <w:r w:rsidR="004A392A">
        <w:rPr>
          <w:rFonts w:hint="eastAsia"/>
        </w:rPr>
        <w:t>6.2.1</w:t>
      </w:r>
      <w:r w:rsidR="004A392A">
        <w:rPr>
          <w:rFonts w:hint="eastAsia"/>
        </w:rPr>
        <w:t>），</w:t>
      </w:r>
      <w:r>
        <w:rPr>
          <w:rFonts w:hint="eastAsia"/>
        </w:rPr>
        <w:t>在应答状态后加</w:t>
      </w:r>
      <w:r w:rsidR="004A392A">
        <w:rPr>
          <w:rFonts w:hint="eastAsia"/>
        </w:rPr>
        <w:t>16</w:t>
      </w:r>
      <w:r>
        <w:rPr>
          <w:rFonts w:hint="eastAsia"/>
        </w:rPr>
        <w:t>字节玻片状态，当</w:t>
      </w:r>
      <w:r>
        <w:rPr>
          <w:rFonts w:hint="eastAsia"/>
        </w:rPr>
        <w:t>Bit = 0</w:t>
      </w:r>
      <w:r>
        <w:rPr>
          <w:rFonts w:hint="eastAsia"/>
        </w:rPr>
        <w:t>，该位置无玻片，</w:t>
      </w:r>
      <w:r>
        <w:rPr>
          <w:rFonts w:hint="eastAsia"/>
        </w:rPr>
        <w:t>Bit = 1</w:t>
      </w:r>
      <w:r>
        <w:rPr>
          <w:rFonts w:hint="eastAsia"/>
        </w:rPr>
        <w:t>，该位置有玻片。</w:t>
      </w:r>
    </w:p>
    <w:p w14:paraId="1D3A4122" w14:textId="77777777" w:rsidR="00797B1D" w:rsidRDefault="00797B1D" w:rsidP="00797B1D">
      <w:pPr>
        <w:ind w:left="1418"/>
      </w:pPr>
      <w:r>
        <w:rPr>
          <w:rFonts w:hint="eastAsia"/>
        </w:rPr>
        <w:t>下表代表返回载玻片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608"/>
        <w:gridCol w:w="611"/>
        <w:gridCol w:w="607"/>
        <w:gridCol w:w="607"/>
        <w:gridCol w:w="630"/>
        <w:gridCol w:w="730"/>
        <w:gridCol w:w="1052"/>
        <w:gridCol w:w="952"/>
        <w:gridCol w:w="640"/>
        <w:gridCol w:w="667"/>
      </w:tblGrid>
      <w:tr w:rsidR="007A0955" w14:paraId="186D360F" w14:textId="77777777" w:rsidTr="003933B0">
        <w:tc>
          <w:tcPr>
            <w:tcW w:w="1219" w:type="dxa"/>
            <w:gridSpan w:val="2"/>
          </w:tcPr>
          <w:p w14:paraId="5EE1835A" w14:textId="77777777" w:rsidR="007A0955" w:rsidRPr="00826746" w:rsidRDefault="007A0955" w:rsidP="007F0446">
            <w:r>
              <w:rPr>
                <w:rFonts w:hint="eastAsia"/>
              </w:rPr>
              <w:t>包头</w:t>
            </w:r>
          </w:p>
        </w:tc>
        <w:tc>
          <w:tcPr>
            <w:tcW w:w="607" w:type="dxa"/>
          </w:tcPr>
          <w:p w14:paraId="0C78F0E9" w14:textId="77777777" w:rsidR="007A0955" w:rsidRDefault="007A0955" w:rsidP="007F0446">
            <w:r>
              <w:rPr>
                <w:rFonts w:hint="eastAsia"/>
              </w:rPr>
              <w:t>LEN</w:t>
            </w:r>
          </w:p>
        </w:tc>
        <w:tc>
          <w:tcPr>
            <w:tcW w:w="607" w:type="dxa"/>
          </w:tcPr>
          <w:p w14:paraId="16BECCA0" w14:textId="77777777" w:rsidR="007A0955" w:rsidRDefault="007A0955" w:rsidP="007F0446">
            <w:r>
              <w:rPr>
                <w:rFonts w:hint="eastAsia"/>
              </w:rPr>
              <w:t>DIR</w:t>
            </w:r>
          </w:p>
        </w:tc>
        <w:tc>
          <w:tcPr>
            <w:tcW w:w="630" w:type="dxa"/>
          </w:tcPr>
          <w:p w14:paraId="30BCCF85" w14:textId="77777777" w:rsidR="007A0955" w:rsidRDefault="007A0955" w:rsidP="007F0446">
            <w:r>
              <w:rPr>
                <w:rFonts w:hint="eastAsia"/>
              </w:rPr>
              <w:t>CMD</w:t>
            </w:r>
          </w:p>
        </w:tc>
        <w:tc>
          <w:tcPr>
            <w:tcW w:w="730" w:type="dxa"/>
          </w:tcPr>
          <w:p w14:paraId="56720066" w14:textId="77777777" w:rsidR="007A0955" w:rsidRDefault="007A0955" w:rsidP="003332E3">
            <w:r>
              <w:rPr>
                <w:rFonts w:hint="eastAsia"/>
              </w:rPr>
              <w:t>数据域</w:t>
            </w:r>
            <w:r>
              <w:rPr>
                <w:rFonts w:hint="eastAsia"/>
              </w:rPr>
              <w:t>1</w:t>
            </w:r>
          </w:p>
        </w:tc>
        <w:tc>
          <w:tcPr>
            <w:tcW w:w="1052" w:type="dxa"/>
          </w:tcPr>
          <w:p w14:paraId="6E863626" w14:textId="77777777" w:rsidR="007A0955" w:rsidRDefault="007A0955" w:rsidP="007A0955">
            <w:r w:rsidRPr="000E0D18">
              <w:rPr>
                <w:rFonts w:hint="eastAsia"/>
                <w:color w:val="FF0000"/>
              </w:rPr>
              <w:t>数据域</w:t>
            </w:r>
            <w:r w:rsidRPr="000E0D18">
              <w:rPr>
                <w:rFonts w:hint="eastAsia"/>
                <w:color w:val="FF0000"/>
              </w:rPr>
              <w:t>2</w:t>
            </w:r>
          </w:p>
        </w:tc>
        <w:tc>
          <w:tcPr>
            <w:tcW w:w="952" w:type="dxa"/>
          </w:tcPr>
          <w:p w14:paraId="2DD83BA1" w14:textId="77777777" w:rsidR="007A0955" w:rsidRDefault="007A0955" w:rsidP="007A0955">
            <w:r>
              <w:rPr>
                <w:rFonts w:hint="eastAsia"/>
              </w:rPr>
              <w:t>数据域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6B</w:t>
            </w:r>
            <w:r>
              <w:rPr>
                <w:rFonts w:hint="eastAsia"/>
              </w:rPr>
              <w:t>）</w:t>
            </w:r>
          </w:p>
        </w:tc>
        <w:tc>
          <w:tcPr>
            <w:tcW w:w="1307" w:type="dxa"/>
            <w:gridSpan w:val="2"/>
          </w:tcPr>
          <w:p w14:paraId="5B7451A6" w14:textId="77777777" w:rsidR="007A0955" w:rsidRDefault="007A0955" w:rsidP="007F0446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7A0955" w14:paraId="74AFC0B4" w14:textId="77777777" w:rsidTr="003933B0">
        <w:tc>
          <w:tcPr>
            <w:tcW w:w="608" w:type="dxa"/>
          </w:tcPr>
          <w:p w14:paraId="30BF8E61" w14:textId="77777777" w:rsidR="007A0955" w:rsidRDefault="007A0955" w:rsidP="007F0446">
            <w:r>
              <w:rPr>
                <w:rFonts w:hint="eastAsia"/>
              </w:rPr>
              <w:t>0x90</w:t>
            </w:r>
          </w:p>
        </w:tc>
        <w:tc>
          <w:tcPr>
            <w:tcW w:w="611" w:type="dxa"/>
          </w:tcPr>
          <w:p w14:paraId="3FC5EA2B" w14:textId="77777777" w:rsidR="007A0955" w:rsidRDefault="007A0955" w:rsidP="007F0446">
            <w:r>
              <w:rPr>
                <w:rFonts w:hint="eastAsia"/>
              </w:rPr>
              <w:t>0xEB</w:t>
            </w:r>
          </w:p>
        </w:tc>
        <w:tc>
          <w:tcPr>
            <w:tcW w:w="607" w:type="dxa"/>
          </w:tcPr>
          <w:p w14:paraId="26B53FAD" w14:textId="77777777" w:rsidR="007A0955" w:rsidRDefault="007A0955" w:rsidP="007F0446">
            <w:r>
              <w:t>0x16</w:t>
            </w:r>
          </w:p>
        </w:tc>
        <w:tc>
          <w:tcPr>
            <w:tcW w:w="607" w:type="dxa"/>
          </w:tcPr>
          <w:p w14:paraId="12589157" w14:textId="77777777" w:rsidR="007A0955" w:rsidRDefault="007A0955" w:rsidP="007F0446">
            <w:r>
              <w:rPr>
                <w:rFonts w:hint="eastAsia"/>
              </w:rPr>
              <w:t>0x01</w:t>
            </w:r>
          </w:p>
        </w:tc>
        <w:tc>
          <w:tcPr>
            <w:tcW w:w="630" w:type="dxa"/>
          </w:tcPr>
          <w:p w14:paraId="6ACC60A3" w14:textId="77777777" w:rsidR="007A0955" w:rsidRDefault="007A0955" w:rsidP="007F0446">
            <w:r>
              <w:rPr>
                <w:rFonts w:hint="eastAsia"/>
              </w:rPr>
              <w:t>0x03</w:t>
            </w:r>
          </w:p>
        </w:tc>
        <w:tc>
          <w:tcPr>
            <w:tcW w:w="730" w:type="dxa"/>
          </w:tcPr>
          <w:p w14:paraId="3DA44999" w14:textId="77777777" w:rsidR="007A0955" w:rsidRDefault="007A0955" w:rsidP="007F0446">
            <w:r>
              <w:rPr>
                <w:rFonts w:hint="eastAsia"/>
              </w:rPr>
              <w:t>0x00</w:t>
            </w:r>
          </w:p>
        </w:tc>
        <w:tc>
          <w:tcPr>
            <w:tcW w:w="1052" w:type="dxa"/>
          </w:tcPr>
          <w:p w14:paraId="62A83A23" w14:textId="77777777" w:rsidR="007A0955" w:rsidRDefault="007A0955" w:rsidP="007F0446">
            <w:r w:rsidRPr="000E0D18">
              <w:rPr>
                <w:color w:val="FF0000"/>
              </w:rPr>
              <w:t>0</w:t>
            </w:r>
            <w:r w:rsidRPr="000E0D18">
              <w:rPr>
                <w:rFonts w:hint="eastAsia"/>
                <w:color w:val="FF0000"/>
              </w:rPr>
              <w:t>x00-0xFF</w:t>
            </w:r>
          </w:p>
        </w:tc>
        <w:tc>
          <w:tcPr>
            <w:tcW w:w="952" w:type="dxa"/>
          </w:tcPr>
          <w:p w14:paraId="6ACB3C76" w14:textId="77777777" w:rsidR="007A0955" w:rsidRDefault="007A0955" w:rsidP="007F0446">
            <w:r>
              <w:rPr>
                <w:rFonts w:hint="eastAsia"/>
              </w:rPr>
              <w:t>载玻片状态</w:t>
            </w:r>
          </w:p>
        </w:tc>
        <w:tc>
          <w:tcPr>
            <w:tcW w:w="640" w:type="dxa"/>
          </w:tcPr>
          <w:p w14:paraId="11DB5C5A" w14:textId="77777777" w:rsidR="007A0955" w:rsidRDefault="007A0955" w:rsidP="007F0446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667" w:type="dxa"/>
          </w:tcPr>
          <w:p w14:paraId="2772A850" w14:textId="77777777" w:rsidR="007A0955" w:rsidRDefault="007A0955" w:rsidP="007F0446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1580A9B6" w14:textId="77777777" w:rsidR="003332E3" w:rsidRDefault="003332E3" w:rsidP="003332E3">
      <w:pPr>
        <w:ind w:left="1418"/>
      </w:pPr>
    </w:p>
    <w:p w14:paraId="03FB6963" w14:textId="77777777" w:rsidR="00F41A23" w:rsidRPr="00092551" w:rsidRDefault="00F41A23" w:rsidP="00F41A23">
      <w:pPr>
        <w:numPr>
          <w:ilvl w:val="1"/>
          <w:numId w:val="1"/>
        </w:numPr>
        <w:rPr>
          <w:color w:val="FF0000"/>
        </w:rPr>
      </w:pPr>
      <w:r w:rsidRPr="00092551">
        <w:rPr>
          <w:rFonts w:hint="eastAsia"/>
          <w:color w:val="FF0000"/>
        </w:rPr>
        <w:t>状态信息上报</w:t>
      </w:r>
    </w:p>
    <w:p w14:paraId="5F06AC44" w14:textId="77777777" w:rsidR="00A155DD" w:rsidRDefault="006021DE" w:rsidP="00A155DD">
      <w:pPr>
        <w:numPr>
          <w:ilvl w:val="2"/>
          <w:numId w:val="1"/>
        </w:numPr>
      </w:pPr>
      <w:r>
        <w:rPr>
          <w:rFonts w:hint="eastAsia"/>
        </w:rPr>
        <w:t>状态信息上报格式：</w:t>
      </w:r>
    </w:p>
    <w:tbl>
      <w:tblPr>
        <w:tblStyle w:val="a7"/>
        <w:tblW w:w="0" w:type="auto"/>
        <w:tblInd w:w="1418" w:type="dxa"/>
        <w:tblLook w:val="04A0" w:firstRow="1" w:lastRow="0" w:firstColumn="1" w:lastColumn="0" w:noHBand="0" w:noVBand="1"/>
      </w:tblPr>
      <w:tblGrid>
        <w:gridCol w:w="607"/>
        <w:gridCol w:w="635"/>
        <w:gridCol w:w="607"/>
        <w:gridCol w:w="669"/>
        <w:gridCol w:w="708"/>
        <w:gridCol w:w="1040"/>
        <w:gridCol w:w="695"/>
        <w:gridCol w:w="686"/>
      </w:tblGrid>
      <w:tr w:rsidR="006021DE" w14:paraId="060AC4E9" w14:textId="77777777" w:rsidTr="003E2902">
        <w:tc>
          <w:tcPr>
            <w:tcW w:w="1242" w:type="dxa"/>
            <w:gridSpan w:val="2"/>
          </w:tcPr>
          <w:p w14:paraId="1E0B9A7A" w14:textId="77777777" w:rsidR="006021DE" w:rsidRPr="00826746" w:rsidRDefault="006021DE" w:rsidP="003E2902">
            <w:r>
              <w:rPr>
                <w:rFonts w:hint="eastAsia"/>
              </w:rPr>
              <w:t>包头</w:t>
            </w:r>
          </w:p>
        </w:tc>
        <w:tc>
          <w:tcPr>
            <w:tcW w:w="607" w:type="dxa"/>
          </w:tcPr>
          <w:p w14:paraId="3E31F1C5" w14:textId="77777777" w:rsidR="006021DE" w:rsidRDefault="006021DE" w:rsidP="003E2902">
            <w:r>
              <w:rPr>
                <w:rFonts w:hint="eastAsia"/>
              </w:rPr>
              <w:t>LEN</w:t>
            </w:r>
          </w:p>
        </w:tc>
        <w:tc>
          <w:tcPr>
            <w:tcW w:w="669" w:type="dxa"/>
          </w:tcPr>
          <w:p w14:paraId="1D14D5EE" w14:textId="77777777" w:rsidR="006021DE" w:rsidRDefault="006021DE" w:rsidP="003E2902">
            <w:r>
              <w:rPr>
                <w:rFonts w:hint="eastAsia"/>
              </w:rPr>
              <w:t>DIR</w:t>
            </w:r>
          </w:p>
        </w:tc>
        <w:tc>
          <w:tcPr>
            <w:tcW w:w="708" w:type="dxa"/>
          </w:tcPr>
          <w:p w14:paraId="435FCA40" w14:textId="77777777" w:rsidR="006021DE" w:rsidRDefault="006021DE" w:rsidP="003E2902"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</w:tcPr>
          <w:p w14:paraId="4CDEDB55" w14:textId="77777777" w:rsidR="006021DE" w:rsidRDefault="006021DE" w:rsidP="003E2902">
            <w:r>
              <w:rPr>
                <w:rFonts w:hint="eastAsia"/>
              </w:rPr>
              <w:t>数据域</w:t>
            </w:r>
          </w:p>
        </w:tc>
        <w:tc>
          <w:tcPr>
            <w:tcW w:w="1381" w:type="dxa"/>
            <w:gridSpan w:val="2"/>
          </w:tcPr>
          <w:p w14:paraId="1C911CCE" w14:textId="77777777" w:rsidR="006021DE" w:rsidRDefault="006021DE" w:rsidP="003E2902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</w:tr>
      <w:tr w:rsidR="006021DE" w14:paraId="0F5B0BA7" w14:textId="77777777" w:rsidTr="003E2902">
        <w:tc>
          <w:tcPr>
            <w:tcW w:w="607" w:type="dxa"/>
          </w:tcPr>
          <w:p w14:paraId="6630C95A" w14:textId="77777777" w:rsidR="006021DE" w:rsidRDefault="006021DE" w:rsidP="003E2902">
            <w:r>
              <w:rPr>
                <w:rFonts w:hint="eastAsia"/>
              </w:rPr>
              <w:t>0x90</w:t>
            </w:r>
          </w:p>
        </w:tc>
        <w:tc>
          <w:tcPr>
            <w:tcW w:w="635" w:type="dxa"/>
          </w:tcPr>
          <w:p w14:paraId="78A97010" w14:textId="77777777" w:rsidR="006021DE" w:rsidRDefault="006021DE" w:rsidP="003E2902">
            <w:r>
              <w:rPr>
                <w:rFonts w:hint="eastAsia"/>
              </w:rPr>
              <w:t>0xEB</w:t>
            </w:r>
          </w:p>
        </w:tc>
        <w:tc>
          <w:tcPr>
            <w:tcW w:w="607" w:type="dxa"/>
          </w:tcPr>
          <w:p w14:paraId="173D0502" w14:textId="77777777" w:rsidR="006021DE" w:rsidRDefault="006021DE" w:rsidP="003E2902">
            <w:r>
              <w:t>0</w:t>
            </w:r>
            <w:r>
              <w:rPr>
                <w:rFonts w:hint="eastAsia"/>
              </w:rPr>
              <w:t>x05</w:t>
            </w:r>
          </w:p>
        </w:tc>
        <w:tc>
          <w:tcPr>
            <w:tcW w:w="669" w:type="dxa"/>
          </w:tcPr>
          <w:p w14:paraId="1AF5E67C" w14:textId="77777777" w:rsidR="006021DE" w:rsidRDefault="006021DE" w:rsidP="003E2902">
            <w:r>
              <w:rPr>
                <w:rFonts w:hint="eastAsia"/>
              </w:rPr>
              <w:t>0x01</w:t>
            </w:r>
          </w:p>
        </w:tc>
        <w:tc>
          <w:tcPr>
            <w:tcW w:w="708" w:type="dxa"/>
          </w:tcPr>
          <w:p w14:paraId="6697E4D5" w14:textId="77777777" w:rsidR="006021DE" w:rsidRDefault="006021DE" w:rsidP="003E2902">
            <w:r>
              <w:rPr>
                <w:rFonts w:hint="eastAsia"/>
              </w:rPr>
              <w:t>0x08</w:t>
            </w:r>
          </w:p>
        </w:tc>
        <w:tc>
          <w:tcPr>
            <w:tcW w:w="993" w:type="dxa"/>
          </w:tcPr>
          <w:p w14:paraId="6C32ABA6" w14:textId="77777777" w:rsidR="006021DE" w:rsidRDefault="006021DE" w:rsidP="003E2902">
            <w:r w:rsidRPr="000E0D18">
              <w:rPr>
                <w:color w:val="FF0000"/>
              </w:rPr>
              <w:t>0</w:t>
            </w:r>
            <w:r w:rsidRPr="000E0D18">
              <w:rPr>
                <w:rFonts w:hint="eastAsia"/>
                <w:color w:val="FF0000"/>
              </w:rPr>
              <w:t>x00-0xFF</w:t>
            </w:r>
          </w:p>
        </w:tc>
        <w:tc>
          <w:tcPr>
            <w:tcW w:w="695" w:type="dxa"/>
          </w:tcPr>
          <w:p w14:paraId="6EEFEB33" w14:textId="77777777" w:rsidR="006021DE" w:rsidRDefault="006021DE" w:rsidP="003E2902">
            <w:r>
              <w:t>C</w:t>
            </w:r>
            <w:r>
              <w:rPr>
                <w:rFonts w:hint="eastAsia"/>
              </w:rPr>
              <w:t>RC1</w:t>
            </w:r>
          </w:p>
        </w:tc>
        <w:tc>
          <w:tcPr>
            <w:tcW w:w="686" w:type="dxa"/>
          </w:tcPr>
          <w:p w14:paraId="051EF2F3" w14:textId="77777777" w:rsidR="006021DE" w:rsidRDefault="006021DE" w:rsidP="003E2902">
            <w:r>
              <w:t>C</w:t>
            </w:r>
            <w:r>
              <w:rPr>
                <w:rFonts w:hint="eastAsia"/>
              </w:rPr>
              <w:t>RC2</w:t>
            </w:r>
          </w:p>
        </w:tc>
      </w:tr>
    </w:tbl>
    <w:p w14:paraId="32DAC210" w14:textId="77777777" w:rsidR="00A155DD" w:rsidRDefault="006021DE" w:rsidP="00A155DD">
      <w:pPr>
        <w:ind w:left="851"/>
      </w:pPr>
      <w:r>
        <w:rPr>
          <w:rFonts w:hint="eastAsia"/>
        </w:rPr>
        <w:tab/>
      </w:r>
    </w:p>
    <w:p w14:paraId="0D53A2BA" w14:textId="77777777" w:rsidR="006021DE" w:rsidRDefault="006021DE" w:rsidP="00A155DD">
      <w:pPr>
        <w:ind w:left="851"/>
      </w:pPr>
      <w:r>
        <w:rPr>
          <w:rFonts w:hint="eastAsia"/>
        </w:rPr>
        <w:tab/>
      </w:r>
      <w:r>
        <w:rPr>
          <w:rFonts w:hint="eastAsia"/>
        </w:rPr>
        <w:t>数据域具体内容</w:t>
      </w:r>
    </w:p>
    <w:tbl>
      <w:tblPr>
        <w:tblStyle w:val="a7"/>
        <w:tblW w:w="0" w:type="auto"/>
        <w:tblInd w:w="1384" w:type="dxa"/>
        <w:tblLook w:val="04A0" w:firstRow="1" w:lastRow="0" w:firstColumn="1" w:lastColumn="0" w:noHBand="0" w:noVBand="1"/>
      </w:tblPr>
      <w:tblGrid>
        <w:gridCol w:w="1843"/>
        <w:gridCol w:w="1984"/>
        <w:gridCol w:w="1843"/>
      </w:tblGrid>
      <w:tr w:rsidR="006021DE" w14:paraId="757FA21F" w14:textId="77777777" w:rsidTr="00E2514F">
        <w:tc>
          <w:tcPr>
            <w:tcW w:w="1843" w:type="dxa"/>
          </w:tcPr>
          <w:p w14:paraId="5C9674E9" w14:textId="77777777" w:rsidR="006021DE" w:rsidRDefault="00E2514F" w:rsidP="00A155DD">
            <w:r>
              <w:rPr>
                <w:rFonts w:hint="eastAsia"/>
              </w:rPr>
              <w:t>位号</w:t>
            </w:r>
          </w:p>
        </w:tc>
        <w:tc>
          <w:tcPr>
            <w:tcW w:w="1984" w:type="dxa"/>
          </w:tcPr>
          <w:p w14:paraId="13100974" w14:textId="77777777" w:rsidR="006021DE" w:rsidRDefault="00E2514F" w:rsidP="00A155DD">
            <w:r>
              <w:rPr>
                <w:rFonts w:hint="eastAsia"/>
              </w:rPr>
              <w:t>说明</w:t>
            </w:r>
          </w:p>
        </w:tc>
        <w:tc>
          <w:tcPr>
            <w:tcW w:w="1843" w:type="dxa"/>
          </w:tcPr>
          <w:p w14:paraId="694775D0" w14:textId="77777777" w:rsidR="006021DE" w:rsidRDefault="00E2514F" w:rsidP="00A155DD">
            <w:r>
              <w:rPr>
                <w:rFonts w:hint="eastAsia"/>
              </w:rPr>
              <w:t>备注</w:t>
            </w:r>
          </w:p>
        </w:tc>
      </w:tr>
      <w:tr w:rsidR="006021DE" w14:paraId="195BC052" w14:textId="77777777" w:rsidTr="00E2514F">
        <w:tc>
          <w:tcPr>
            <w:tcW w:w="1843" w:type="dxa"/>
          </w:tcPr>
          <w:p w14:paraId="3C7B7F3D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0</w:t>
            </w:r>
          </w:p>
        </w:tc>
        <w:tc>
          <w:tcPr>
            <w:tcW w:w="1984" w:type="dxa"/>
          </w:tcPr>
          <w:p w14:paraId="68CD2A4A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夹头上有玻片</w:t>
            </w:r>
          </w:p>
        </w:tc>
        <w:tc>
          <w:tcPr>
            <w:tcW w:w="1843" w:type="dxa"/>
          </w:tcPr>
          <w:p w14:paraId="21DC3EA3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等待</w:t>
            </w:r>
            <w:r w:rsidRPr="00464A8A">
              <w:rPr>
                <w:rFonts w:hint="eastAsia"/>
                <w:color w:val="FF0000"/>
              </w:rPr>
              <w:t>INIT</w:t>
            </w:r>
            <w:r w:rsidRPr="00464A8A">
              <w:rPr>
                <w:rFonts w:hint="eastAsia"/>
                <w:color w:val="FF0000"/>
              </w:rPr>
              <w:t>指令</w:t>
            </w:r>
          </w:p>
        </w:tc>
      </w:tr>
      <w:tr w:rsidR="006021DE" w14:paraId="55BB3445" w14:textId="77777777" w:rsidTr="00E2514F">
        <w:tc>
          <w:tcPr>
            <w:tcW w:w="1843" w:type="dxa"/>
          </w:tcPr>
          <w:p w14:paraId="6FEDB9BE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1</w:t>
            </w:r>
          </w:p>
        </w:tc>
        <w:tc>
          <w:tcPr>
            <w:tcW w:w="1984" w:type="dxa"/>
          </w:tcPr>
          <w:p w14:paraId="0DFB9175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载玻台有玻片</w:t>
            </w:r>
          </w:p>
        </w:tc>
        <w:tc>
          <w:tcPr>
            <w:tcW w:w="1843" w:type="dxa"/>
          </w:tcPr>
          <w:p w14:paraId="0707EA7B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等待</w:t>
            </w:r>
            <w:r w:rsidRPr="00464A8A">
              <w:rPr>
                <w:rFonts w:hint="eastAsia"/>
                <w:color w:val="FF0000"/>
              </w:rPr>
              <w:t>INIT</w:t>
            </w:r>
            <w:r w:rsidRPr="00464A8A">
              <w:rPr>
                <w:rFonts w:hint="eastAsia"/>
                <w:color w:val="FF0000"/>
              </w:rPr>
              <w:t>指令</w:t>
            </w:r>
          </w:p>
        </w:tc>
      </w:tr>
      <w:tr w:rsidR="006021DE" w14:paraId="6C5E3381" w14:textId="77777777" w:rsidTr="00E2514F">
        <w:tc>
          <w:tcPr>
            <w:tcW w:w="1843" w:type="dxa"/>
          </w:tcPr>
          <w:p w14:paraId="09D10EC4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2</w:t>
            </w:r>
          </w:p>
        </w:tc>
        <w:tc>
          <w:tcPr>
            <w:tcW w:w="1984" w:type="dxa"/>
          </w:tcPr>
          <w:p w14:paraId="3430248F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X</w:t>
            </w:r>
            <w:r w:rsidRPr="00464A8A">
              <w:rPr>
                <w:rFonts w:hint="eastAsia"/>
                <w:color w:val="FF0000"/>
              </w:rPr>
              <w:t>轴过流</w:t>
            </w:r>
          </w:p>
        </w:tc>
        <w:tc>
          <w:tcPr>
            <w:tcW w:w="1843" w:type="dxa"/>
          </w:tcPr>
          <w:p w14:paraId="35F753FF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等待断电</w:t>
            </w:r>
            <w:r w:rsidR="009962FE" w:rsidRPr="00464A8A">
              <w:rPr>
                <w:rFonts w:hint="eastAsia"/>
                <w:color w:val="FF0000"/>
              </w:rPr>
              <w:t>重启</w:t>
            </w:r>
          </w:p>
        </w:tc>
      </w:tr>
      <w:tr w:rsidR="00E2514F" w14:paraId="2CCE6295" w14:textId="77777777" w:rsidTr="00E2514F">
        <w:tc>
          <w:tcPr>
            <w:tcW w:w="1843" w:type="dxa"/>
          </w:tcPr>
          <w:p w14:paraId="74EABBD8" w14:textId="77777777" w:rsidR="00E2514F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3</w:t>
            </w:r>
          </w:p>
        </w:tc>
        <w:tc>
          <w:tcPr>
            <w:tcW w:w="1984" w:type="dxa"/>
          </w:tcPr>
          <w:p w14:paraId="6C354188" w14:textId="77777777" w:rsidR="00E2514F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Y</w:t>
            </w:r>
            <w:r w:rsidRPr="00464A8A">
              <w:rPr>
                <w:rFonts w:hint="eastAsia"/>
                <w:color w:val="FF0000"/>
              </w:rPr>
              <w:t>轴过流</w:t>
            </w:r>
          </w:p>
        </w:tc>
        <w:tc>
          <w:tcPr>
            <w:tcW w:w="1843" w:type="dxa"/>
          </w:tcPr>
          <w:p w14:paraId="521FE62E" w14:textId="77777777" w:rsidR="00E2514F" w:rsidRPr="00464A8A" w:rsidRDefault="009962FE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等待断电重启</w:t>
            </w:r>
          </w:p>
        </w:tc>
      </w:tr>
      <w:tr w:rsidR="006021DE" w14:paraId="6264DF4B" w14:textId="77777777" w:rsidTr="00E2514F">
        <w:tc>
          <w:tcPr>
            <w:tcW w:w="1843" w:type="dxa"/>
          </w:tcPr>
          <w:p w14:paraId="04A8A8E0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BIT4</w:t>
            </w:r>
          </w:p>
        </w:tc>
        <w:tc>
          <w:tcPr>
            <w:tcW w:w="1984" w:type="dxa"/>
          </w:tcPr>
          <w:p w14:paraId="55635C6F" w14:textId="77777777" w:rsidR="006021DE" w:rsidRPr="00464A8A" w:rsidRDefault="00E2514F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Z</w:t>
            </w:r>
            <w:r w:rsidRPr="00464A8A">
              <w:rPr>
                <w:rFonts w:hint="eastAsia"/>
                <w:color w:val="FF0000"/>
              </w:rPr>
              <w:t>轴过流</w:t>
            </w:r>
          </w:p>
        </w:tc>
        <w:tc>
          <w:tcPr>
            <w:tcW w:w="1843" w:type="dxa"/>
          </w:tcPr>
          <w:p w14:paraId="5FDDFDF7" w14:textId="77777777" w:rsidR="006021DE" w:rsidRPr="00464A8A" w:rsidRDefault="009962FE" w:rsidP="00A155DD">
            <w:pPr>
              <w:rPr>
                <w:color w:val="FF0000"/>
              </w:rPr>
            </w:pPr>
            <w:r w:rsidRPr="00464A8A">
              <w:rPr>
                <w:rFonts w:hint="eastAsia"/>
                <w:color w:val="FF0000"/>
              </w:rPr>
              <w:t>等待断电重启</w:t>
            </w:r>
          </w:p>
        </w:tc>
      </w:tr>
      <w:tr w:rsidR="00092551" w14:paraId="5714C9A9" w14:textId="77777777" w:rsidTr="00E2514F">
        <w:tc>
          <w:tcPr>
            <w:tcW w:w="1843" w:type="dxa"/>
          </w:tcPr>
          <w:p w14:paraId="52D73608" w14:textId="77777777" w:rsidR="00092551" w:rsidRDefault="00464A8A" w:rsidP="00A155DD">
            <w:r>
              <w:rPr>
                <w:rFonts w:hint="eastAsia"/>
              </w:rPr>
              <w:t>BIT5</w:t>
            </w:r>
          </w:p>
        </w:tc>
        <w:tc>
          <w:tcPr>
            <w:tcW w:w="1984" w:type="dxa"/>
          </w:tcPr>
          <w:p w14:paraId="2540BF6D" w14:textId="77777777" w:rsidR="00092551" w:rsidRDefault="00464A8A" w:rsidP="00A155DD">
            <w:r>
              <w:rPr>
                <w:rFonts w:hint="eastAsia"/>
              </w:rPr>
              <w:t>其他错误</w:t>
            </w:r>
          </w:p>
        </w:tc>
        <w:tc>
          <w:tcPr>
            <w:tcW w:w="1843" w:type="dxa"/>
          </w:tcPr>
          <w:p w14:paraId="3FFC8F5D" w14:textId="77777777" w:rsidR="00092551" w:rsidRDefault="00680AE6" w:rsidP="00A155DD">
            <w:r>
              <w:rPr>
                <w:rFonts w:hint="eastAsia"/>
              </w:rPr>
              <w:t>待定</w:t>
            </w:r>
          </w:p>
        </w:tc>
      </w:tr>
      <w:tr w:rsidR="00464A8A" w14:paraId="75790F86" w14:textId="77777777" w:rsidTr="00E2514F">
        <w:tc>
          <w:tcPr>
            <w:tcW w:w="1843" w:type="dxa"/>
          </w:tcPr>
          <w:p w14:paraId="5389414B" w14:textId="77777777" w:rsidR="00464A8A" w:rsidRDefault="00464A8A" w:rsidP="00A155DD"/>
        </w:tc>
        <w:tc>
          <w:tcPr>
            <w:tcW w:w="1984" w:type="dxa"/>
          </w:tcPr>
          <w:p w14:paraId="539ABF79" w14:textId="77777777" w:rsidR="00464A8A" w:rsidRDefault="00464A8A" w:rsidP="00A155DD"/>
        </w:tc>
        <w:tc>
          <w:tcPr>
            <w:tcW w:w="1843" w:type="dxa"/>
          </w:tcPr>
          <w:p w14:paraId="72B06E01" w14:textId="77777777" w:rsidR="00464A8A" w:rsidRDefault="00464A8A" w:rsidP="00A155DD"/>
        </w:tc>
      </w:tr>
    </w:tbl>
    <w:p w14:paraId="40558EED" w14:textId="77777777" w:rsidR="006021DE" w:rsidRDefault="006021DE" w:rsidP="00A155DD">
      <w:pPr>
        <w:ind w:left="851"/>
      </w:pPr>
    </w:p>
    <w:p w14:paraId="2D58EEB1" w14:textId="77777777" w:rsidR="009F749E" w:rsidRDefault="009F749E" w:rsidP="00A155DD">
      <w:pPr>
        <w:ind w:left="851"/>
      </w:pPr>
      <w:r>
        <w:rPr>
          <w:rFonts w:hint="eastAsia"/>
        </w:rPr>
        <w:t>说明：若上电后夹头没有玻片以及载玻台没有玻片时，系统自动归</w:t>
      </w:r>
      <w:r>
        <w:rPr>
          <w:rFonts w:hint="eastAsia"/>
        </w:rPr>
        <w:t>0</w:t>
      </w:r>
      <w:r>
        <w:rPr>
          <w:rFonts w:hint="eastAsia"/>
        </w:rPr>
        <w:t>并校准。当夹头有玻片或者载玻台有玻片时，以</w:t>
      </w:r>
      <w:r>
        <w:rPr>
          <w:rFonts w:hint="eastAsia"/>
        </w:rPr>
        <w:t>1S</w:t>
      </w:r>
      <w:r>
        <w:rPr>
          <w:rFonts w:hint="eastAsia"/>
        </w:rPr>
        <w:t>的频率发送状态信息，直到收到初始化指令。</w:t>
      </w:r>
    </w:p>
    <w:p w14:paraId="47C9D8E9" w14:textId="77777777" w:rsidR="000F643B" w:rsidRPr="008D54B2" w:rsidRDefault="000F643B" w:rsidP="000C2C25"/>
    <w:p w14:paraId="25934FF8" w14:textId="77777777" w:rsidR="000C2C25" w:rsidRDefault="008C3304" w:rsidP="00064949">
      <w:pPr>
        <w:numPr>
          <w:ilvl w:val="0"/>
          <w:numId w:val="6"/>
        </w:numPr>
      </w:pPr>
      <w:r>
        <w:rPr>
          <w:rFonts w:hint="eastAsia"/>
        </w:rPr>
        <w:t>附录</w:t>
      </w:r>
      <w:r w:rsidR="00AE5B12">
        <w:rPr>
          <w:rFonts w:hint="eastAsia"/>
        </w:rPr>
        <w:t>四</w:t>
      </w:r>
    </w:p>
    <w:p w14:paraId="1F6F9119" w14:textId="77777777" w:rsidR="000C2C25" w:rsidRDefault="000C2C25" w:rsidP="00F00376">
      <w:pPr>
        <w:ind w:leftChars="200" w:left="420"/>
      </w:pPr>
      <w:r>
        <w:t xml:space="preserve">// </w:t>
      </w:r>
      <w:r w:rsidR="000F643B">
        <w:rPr>
          <w:rFonts w:hint="eastAsia"/>
        </w:rPr>
        <w:t>CRC</w:t>
      </w:r>
      <w:r>
        <w:rPr>
          <w:rFonts w:hint="eastAsia"/>
        </w:rPr>
        <w:t>校验公式</w:t>
      </w:r>
      <w:r>
        <w:t>: x^16 + x^15 + x^2 + 1</w:t>
      </w:r>
      <w:r w:rsidR="000F643B">
        <w:t>。</w:t>
      </w:r>
      <w:r w:rsidR="008C3304">
        <w:t>（</w:t>
      </w:r>
      <w:r w:rsidR="000F643B">
        <w:rPr>
          <w:rFonts w:ascii="宋体" w:eastAsia="宋体" w:hAnsi="宋体" w:cs="Times New Roman" w:hint="eastAsia"/>
          <w:sz w:val="18"/>
          <w:szCs w:val="18"/>
        </w:rPr>
        <w:t>CRC16/IBM</w:t>
      </w:r>
      <w:r w:rsidR="008C3304">
        <w:rPr>
          <w:rFonts w:ascii="宋体" w:hAnsi="宋体" w:hint="eastAsia"/>
          <w:sz w:val="18"/>
          <w:szCs w:val="18"/>
        </w:rPr>
        <w:t>）</w:t>
      </w:r>
    </w:p>
    <w:p w14:paraId="161E21CF" w14:textId="77777777" w:rsidR="000C2C25" w:rsidRDefault="000C2C25" w:rsidP="00F00376">
      <w:pPr>
        <w:ind w:leftChars="200" w:left="420"/>
      </w:pPr>
      <w:r>
        <w:t>const uint16 crc16_table[256] = {</w:t>
      </w:r>
    </w:p>
    <w:p w14:paraId="1D03BEBE" w14:textId="77777777" w:rsidR="000C2C25" w:rsidRDefault="000C2C25" w:rsidP="00F00376">
      <w:pPr>
        <w:ind w:leftChars="200" w:left="420"/>
      </w:pPr>
      <w:r>
        <w:tab/>
        <w:t>0x0000, 0xC0C1, 0xC181, 0x0140, 0xC301, 0x03C0, 0x0280, 0xC241,</w:t>
      </w:r>
    </w:p>
    <w:p w14:paraId="33B94FDF" w14:textId="77777777" w:rsidR="000C2C25" w:rsidRDefault="000C2C25" w:rsidP="00F00376">
      <w:pPr>
        <w:ind w:leftChars="200" w:left="420"/>
      </w:pPr>
      <w:r>
        <w:tab/>
        <w:t>0xC601, 0x06C0, 0x0780, 0xC741, 0x0500, 0xC5C1, 0xC481, 0x0440,</w:t>
      </w:r>
    </w:p>
    <w:p w14:paraId="6739F779" w14:textId="77777777" w:rsidR="000C2C25" w:rsidRDefault="000C2C25" w:rsidP="00F00376">
      <w:pPr>
        <w:ind w:leftChars="200" w:left="420"/>
      </w:pPr>
      <w:r>
        <w:tab/>
        <w:t>0xCC01, 0x0CC0, 0x0D80, 0xCD41, 0x0F00, 0xCFC1, 0xCE81, 0x0E40,</w:t>
      </w:r>
    </w:p>
    <w:p w14:paraId="35D7D884" w14:textId="77777777" w:rsidR="000C2C25" w:rsidRDefault="000C2C25" w:rsidP="00F00376">
      <w:pPr>
        <w:ind w:leftChars="200" w:left="420"/>
      </w:pPr>
      <w:r>
        <w:tab/>
        <w:t>0x0A00, 0xCAC1, 0xCB81, 0x0B40, 0xC901, 0x09C0, 0x0880, 0xC841,</w:t>
      </w:r>
    </w:p>
    <w:p w14:paraId="349A0796" w14:textId="77777777" w:rsidR="000C2C25" w:rsidRDefault="000C2C25" w:rsidP="00F00376">
      <w:pPr>
        <w:ind w:leftChars="200" w:left="420"/>
      </w:pPr>
      <w:r>
        <w:tab/>
        <w:t>0xD801, 0x18C0, 0x1980, 0xD941, 0x1B00, 0xDBC1, 0xDA81, 0x1A40,</w:t>
      </w:r>
    </w:p>
    <w:p w14:paraId="1421D1D9" w14:textId="77777777" w:rsidR="000C2C25" w:rsidRDefault="000C2C25" w:rsidP="00F00376">
      <w:pPr>
        <w:ind w:leftChars="200" w:left="420"/>
      </w:pPr>
      <w:r>
        <w:tab/>
        <w:t>0x1E00, 0xDEC1, 0xDF81, 0x1F40, 0xDD01, 0x1DC0, 0x1C80, 0xDC41,</w:t>
      </w:r>
    </w:p>
    <w:p w14:paraId="707C28D4" w14:textId="77777777" w:rsidR="000C2C25" w:rsidRDefault="000C2C25" w:rsidP="00F00376">
      <w:pPr>
        <w:ind w:leftChars="200" w:left="420"/>
      </w:pPr>
      <w:r>
        <w:tab/>
        <w:t>0x1400, 0xD4C1, 0xD581, 0x1540, 0xD701, 0x17C0, 0x1680, 0xD641,</w:t>
      </w:r>
    </w:p>
    <w:p w14:paraId="6637334A" w14:textId="77777777" w:rsidR="000C2C25" w:rsidRDefault="000C2C25" w:rsidP="00F00376">
      <w:pPr>
        <w:ind w:leftChars="200" w:left="420"/>
      </w:pPr>
      <w:r>
        <w:tab/>
        <w:t>0xD201, 0x12C0, 0x1380, 0xD341, 0x1100, 0xD1C1, 0xD081, 0x1040,</w:t>
      </w:r>
    </w:p>
    <w:p w14:paraId="6EB79BD6" w14:textId="77777777" w:rsidR="000C2C25" w:rsidRDefault="000C2C25" w:rsidP="00F00376">
      <w:pPr>
        <w:ind w:leftChars="200" w:left="420"/>
      </w:pPr>
      <w:r>
        <w:tab/>
        <w:t>0xF001, 0x30C0, 0x3180, 0xF141, 0x3300, 0xF3C1, 0xF281, 0x3240,</w:t>
      </w:r>
    </w:p>
    <w:p w14:paraId="14E2478C" w14:textId="77777777" w:rsidR="000C2C25" w:rsidRDefault="000C2C25" w:rsidP="00F00376">
      <w:pPr>
        <w:ind w:leftChars="200" w:left="420"/>
      </w:pPr>
      <w:r>
        <w:tab/>
        <w:t>0x3600, 0xF6C1, 0xF781, 0x3740, 0xF501, 0x35C0, 0x3480, 0xF441,</w:t>
      </w:r>
    </w:p>
    <w:p w14:paraId="47DF816D" w14:textId="77777777" w:rsidR="000C2C25" w:rsidRDefault="000C2C25" w:rsidP="00F00376">
      <w:pPr>
        <w:ind w:leftChars="200" w:left="420"/>
      </w:pPr>
      <w:r>
        <w:tab/>
        <w:t>0x3C00, 0xFCC1, 0xFD81, 0x3D40, 0xFF01, 0x3FC0, 0x3E80, 0xFE41,</w:t>
      </w:r>
    </w:p>
    <w:p w14:paraId="64751BF2" w14:textId="77777777" w:rsidR="000C2C25" w:rsidRDefault="000C2C25" w:rsidP="00F00376">
      <w:pPr>
        <w:ind w:leftChars="200" w:left="420"/>
      </w:pPr>
      <w:r>
        <w:tab/>
        <w:t>0xFA01, 0x3AC0, 0x3B80, 0xFB41, 0x3900, 0xF9C1, 0xF881, 0x3840,</w:t>
      </w:r>
    </w:p>
    <w:p w14:paraId="7BBDFB96" w14:textId="77777777" w:rsidR="000C2C25" w:rsidRDefault="000C2C25" w:rsidP="00F00376">
      <w:pPr>
        <w:ind w:leftChars="200" w:left="420"/>
      </w:pPr>
      <w:r>
        <w:tab/>
        <w:t>0x2800, 0xE8C1, 0xE981, 0x2940, 0xEB01, 0x2BC0, 0x2A80, 0xEA41,</w:t>
      </w:r>
    </w:p>
    <w:p w14:paraId="4269A02E" w14:textId="77777777" w:rsidR="000C2C25" w:rsidRDefault="000C2C25" w:rsidP="00F00376">
      <w:pPr>
        <w:ind w:leftChars="200" w:left="420"/>
      </w:pPr>
      <w:r>
        <w:tab/>
        <w:t>0xEE01, 0x2EC0, 0x2F80, 0xEF41, 0x2D00, 0xEDC1, 0xEC81, 0x2C40,</w:t>
      </w:r>
    </w:p>
    <w:p w14:paraId="6932D3C2" w14:textId="77777777" w:rsidR="000C2C25" w:rsidRDefault="000C2C25" w:rsidP="00F00376">
      <w:pPr>
        <w:ind w:leftChars="200" w:left="420"/>
      </w:pPr>
      <w:r>
        <w:tab/>
        <w:t>0xE401, 0x24C0, 0x2580, 0xE541, 0x2700, 0xE7C1, 0xE681, 0x2640,</w:t>
      </w:r>
    </w:p>
    <w:p w14:paraId="5DF2AB84" w14:textId="77777777" w:rsidR="000C2C25" w:rsidRDefault="000C2C25" w:rsidP="00F00376">
      <w:pPr>
        <w:ind w:leftChars="200" w:left="420"/>
      </w:pPr>
      <w:r>
        <w:tab/>
        <w:t>0x2200, 0xE2C1, 0xE381, 0x2340, 0xE101, 0x21C0, 0x2080, 0xE041,</w:t>
      </w:r>
    </w:p>
    <w:p w14:paraId="41AAD253" w14:textId="77777777" w:rsidR="000C2C25" w:rsidRDefault="000C2C25" w:rsidP="00F00376">
      <w:pPr>
        <w:ind w:leftChars="200" w:left="420"/>
      </w:pPr>
      <w:r>
        <w:tab/>
        <w:t>0xA001, 0x60C0, 0x6180, 0xA141, 0x6300, 0xA3C1, 0xA281, 0x6240,</w:t>
      </w:r>
    </w:p>
    <w:p w14:paraId="51539F28" w14:textId="77777777" w:rsidR="000C2C25" w:rsidRDefault="000C2C25" w:rsidP="00F00376">
      <w:pPr>
        <w:ind w:leftChars="200" w:left="420"/>
      </w:pPr>
      <w:r>
        <w:tab/>
        <w:t>0x6600, 0xA6C1, 0xA781, 0x6740, 0xA501, 0x65C0, 0x6480, 0xA441,</w:t>
      </w:r>
    </w:p>
    <w:p w14:paraId="100D95AE" w14:textId="77777777" w:rsidR="000C2C25" w:rsidRDefault="000C2C25" w:rsidP="00F00376">
      <w:pPr>
        <w:ind w:leftChars="200" w:left="420"/>
      </w:pPr>
      <w:r>
        <w:tab/>
        <w:t>0x6C00, 0xACC1, 0xAD81, 0x6D40, 0xAF01, 0x6FC0, 0x6E80, 0xAE41,</w:t>
      </w:r>
    </w:p>
    <w:p w14:paraId="7433E702" w14:textId="77777777" w:rsidR="000C2C25" w:rsidRDefault="000C2C25" w:rsidP="00F00376">
      <w:pPr>
        <w:ind w:leftChars="200" w:left="420"/>
      </w:pPr>
      <w:r>
        <w:tab/>
        <w:t>0xAA01, 0x6AC0, 0x6B80, 0xAB41, 0x6900, 0xA9C1, 0xA881, 0x6840,</w:t>
      </w:r>
    </w:p>
    <w:p w14:paraId="06323DC7" w14:textId="77777777" w:rsidR="000C2C25" w:rsidRDefault="000C2C25" w:rsidP="00F00376">
      <w:pPr>
        <w:ind w:leftChars="200" w:left="420"/>
      </w:pPr>
      <w:r>
        <w:tab/>
        <w:t>0x7800, 0xB8C1, 0xB981, 0x7940, 0xBB01, 0x7BC0, 0x7A80, 0xBA41,</w:t>
      </w:r>
    </w:p>
    <w:p w14:paraId="5078AD1F" w14:textId="77777777" w:rsidR="000C2C25" w:rsidRDefault="000C2C25" w:rsidP="00F00376">
      <w:pPr>
        <w:ind w:leftChars="200" w:left="420"/>
      </w:pPr>
      <w:r>
        <w:tab/>
        <w:t>0xBE01, 0x7EC0, 0x7F80, 0xBF41, 0x7D00, 0xBDC1, 0xBC81, 0x7C40,</w:t>
      </w:r>
    </w:p>
    <w:p w14:paraId="40965015" w14:textId="77777777" w:rsidR="000C2C25" w:rsidRDefault="000C2C25" w:rsidP="00F00376">
      <w:pPr>
        <w:ind w:leftChars="200" w:left="420"/>
      </w:pPr>
      <w:r>
        <w:tab/>
        <w:t>0xB401, 0x74C0, 0x7580, 0xB541, 0x7700, 0xB7C1, 0xB681, 0x7640,</w:t>
      </w:r>
    </w:p>
    <w:p w14:paraId="618B1CF4" w14:textId="77777777" w:rsidR="000C2C25" w:rsidRDefault="000C2C25" w:rsidP="00F00376">
      <w:pPr>
        <w:ind w:leftChars="200" w:left="420"/>
      </w:pPr>
      <w:r>
        <w:tab/>
        <w:t>0x7200, 0xB2C1, 0xB381, 0x7340, 0xB101, 0x71C0, 0x7080, 0xB041,</w:t>
      </w:r>
    </w:p>
    <w:p w14:paraId="30E2A8FD" w14:textId="77777777" w:rsidR="000C2C25" w:rsidRDefault="000C2C25" w:rsidP="00F00376">
      <w:pPr>
        <w:ind w:leftChars="200" w:left="420"/>
      </w:pPr>
      <w:r>
        <w:tab/>
        <w:t>0x5000, 0x90C1, 0x9181, 0x5140, 0x9301, 0x53C0, 0x5280, 0x9241,</w:t>
      </w:r>
    </w:p>
    <w:p w14:paraId="0279BE6B" w14:textId="77777777" w:rsidR="000C2C25" w:rsidRDefault="000C2C25" w:rsidP="00F00376">
      <w:pPr>
        <w:ind w:leftChars="200" w:left="420"/>
      </w:pPr>
      <w:r>
        <w:tab/>
        <w:t>0x9601, 0x56C0, 0x5780, 0x9741, 0x5500, 0x95C1, 0x9481, 0x5440,</w:t>
      </w:r>
    </w:p>
    <w:p w14:paraId="138AAD72" w14:textId="77777777" w:rsidR="000C2C25" w:rsidRDefault="000C2C25" w:rsidP="00F00376">
      <w:pPr>
        <w:ind w:leftChars="200" w:left="420"/>
      </w:pPr>
      <w:r>
        <w:tab/>
        <w:t>0x9C01, 0x5CC0, 0x5D80, 0x9D41, 0x5F00, 0x9FC1, 0x9E81, 0x5E40,</w:t>
      </w:r>
    </w:p>
    <w:p w14:paraId="4A2CA616" w14:textId="77777777" w:rsidR="000C2C25" w:rsidRDefault="000C2C25" w:rsidP="00F00376">
      <w:pPr>
        <w:ind w:leftChars="200" w:left="420"/>
      </w:pPr>
      <w:r>
        <w:tab/>
        <w:t>0x5A00, 0x9AC1, 0x9B81, 0x5B40, 0x9901, 0x59C0, 0x5880, 0x9841,</w:t>
      </w:r>
    </w:p>
    <w:p w14:paraId="2DEC8943" w14:textId="77777777" w:rsidR="000C2C25" w:rsidRDefault="000C2C25" w:rsidP="00F00376">
      <w:pPr>
        <w:ind w:leftChars="200" w:left="420"/>
      </w:pPr>
      <w:r>
        <w:tab/>
        <w:t>0x8801, 0x48C0, 0x4980, 0x8941, 0x4B00, 0x8BC1, 0x8A81, 0x4A40,</w:t>
      </w:r>
    </w:p>
    <w:p w14:paraId="665A9F10" w14:textId="77777777" w:rsidR="000C2C25" w:rsidRDefault="000C2C25" w:rsidP="00F00376">
      <w:pPr>
        <w:ind w:leftChars="200" w:left="420"/>
      </w:pPr>
      <w:r>
        <w:tab/>
        <w:t>0x4E00, 0x8EC1, 0x8F81, 0x4F40, 0x8D01, 0x4DC0, 0x4C80, 0x8C41,</w:t>
      </w:r>
    </w:p>
    <w:p w14:paraId="3D950CD8" w14:textId="77777777" w:rsidR="000C2C25" w:rsidRDefault="000C2C25" w:rsidP="00F00376">
      <w:pPr>
        <w:ind w:leftChars="200" w:left="420"/>
      </w:pPr>
      <w:r>
        <w:tab/>
        <w:t>0x4400, 0x84C1, 0x8581, 0x4540, 0x8701, 0x47C0, 0x4680, 0x8641,</w:t>
      </w:r>
    </w:p>
    <w:p w14:paraId="1A1A80C1" w14:textId="77777777" w:rsidR="000C2C25" w:rsidRDefault="000C2C25" w:rsidP="00F00376">
      <w:pPr>
        <w:ind w:leftChars="200" w:left="420"/>
      </w:pPr>
      <w:r>
        <w:tab/>
        <w:t>0x8201, 0x42C0, 0x4380, 0x8341, 0x4100, 0x81C1, 0x8081, 0x4040</w:t>
      </w:r>
    </w:p>
    <w:p w14:paraId="05CA2E21" w14:textId="77777777" w:rsidR="000C2C25" w:rsidRDefault="000C2C25" w:rsidP="00F00376">
      <w:pPr>
        <w:ind w:leftChars="200" w:left="420"/>
      </w:pPr>
      <w:r>
        <w:t>};</w:t>
      </w:r>
    </w:p>
    <w:p w14:paraId="38585C70" w14:textId="77777777" w:rsidR="000C2C25" w:rsidRDefault="000C2C25" w:rsidP="00F00376">
      <w:pPr>
        <w:ind w:leftChars="200" w:left="420"/>
      </w:pPr>
    </w:p>
    <w:p w14:paraId="30DF1439" w14:textId="77777777" w:rsidR="000C2C25" w:rsidRDefault="000C2C25" w:rsidP="00F00376">
      <w:pPr>
        <w:ind w:leftChars="200" w:left="420"/>
      </w:pPr>
      <w:r>
        <w:t>uint16 CRC16(</w:t>
      </w:r>
      <w:r>
        <w:rPr>
          <w:rFonts w:hint="eastAsia"/>
        </w:rPr>
        <w:t>uint8_t</w:t>
      </w:r>
      <w:r>
        <w:t xml:space="preserve"> *pBuf, int nLen)</w:t>
      </w:r>
    </w:p>
    <w:p w14:paraId="791798E2" w14:textId="77777777" w:rsidR="000C2C25" w:rsidRDefault="000C2C25" w:rsidP="00F00376">
      <w:pPr>
        <w:ind w:leftChars="200" w:left="420"/>
      </w:pPr>
      <w:r>
        <w:t>{</w:t>
      </w:r>
    </w:p>
    <w:p w14:paraId="19510F90" w14:textId="77777777" w:rsidR="000C2C25" w:rsidRDefault="000C2C25" w:rsidP="00F00376">
      <w:pPr>
        <w:ind w:leftChars="200" w:left="420"/>
      </w:pPr>
      <w:r>
        <w:tab/>
        <w:t>uint16 CRC = 0;</w:t>
      </w:r>
    </w:p>
    <w:p w14:paraId="55CECBB9" w14:textId="77777777" w:rsidR="000C2C25" w:rsidRDefault="000C2C25" w:rsidP="00F00376">
      <w:pPr>
        <w:ind w:leftChars="200" w:left="420"/>
      </w:pPr>
      <w:r>
        <w:tab/>
        <w:t>int i;</w:t>
      </w:r>
    </w:p>
    <w:p w14:paraId="796A4BD3" w14:textId="77777777" w:rsidR="000C2C25" w:rsidRDefault="000C2C25" w:rsidP="00F00376">
      <w:pPr>
        <w:ind w:leftChars="200" w:left="420"/>
      </w:pPr>
    </w:p>
    <w:p w14:paraId="7DEBD2C3" w14:textId="77777777" w:rsidR="000C2C25" w:rsidRDefault="000C2C25" w:rsidP="00F00376">
      <w:pPr>
        <w:ind w:leftChars="200" w:left="420"/>
      </w:pPr>
      <w:r>
        <w:tab/>
        <w:t>for (i = 0; i &lt; nLen; i++)</w:t>
      </w:r>
    </w:p>
    <w:p w14:paraId="5B017F72" w14:textId="77777777" w:rsidR="000C2C25" w:rsidRDefault="000C2C25" w:rsidP="00F00376">
      <w:pPr>
        <w:ind w:leftChars="200" w:left="420"/>
      </w:pPr>
      <w:r>
        <w:lastRenderedPageBreak/>
        <w:tab/>
        <w:t>{</w:t>
      </w:r>
    </w:p>
    <w:p w14:paraId="638314F3" w14:textId="77777777" w:rsidR="000C2C25" w:rsidRDefault="000C2C25" w:rsidP="00F00376">
      <w:pPr>
        <w:ind w:leftChars="200" w:left="420"/>
      </w:pPr>
      <w:r>
        <w:tab/>
      </w:r>
      <w:r>
        <w:tab/>
        <w:t>CRC ^= (*pBuf++) &amp; 0x00FF;</w:t>
      </w:r>
    </w:p>
    <w:p w14:paraId="36C794A1" w14:textId="77777777" w:rsidR="000C2C25" w:rsidRDefault="000C2C25" w:rsidP="00F00376">
      <w:pPr>
        <w:ind w:leftChars="200" w:left="420"/>
      </w:pPr>
      <w:r>
        <w:tab/>
      </w:r>
      <w:r>
        <w:tab/>
        <w:t>CRC = crc16_table[CRC &amp; 0x00FF] ^ (CRC &gt;&gt; 8);</w:t>
      </w:r>
    </w:p>
    <w:p w14:paraId="219DC2FA" w14:textId="77777777" w:rsidR="000C2C25" w:rsidRDefault="000C2C25" w:rsidP="00F00376">
      <w:pPr>
        <w:ind w:leftChars="200" w:left="420"/>
      </w:pPr>
      <w:r>
        <w:tab/>
        <w:t>}</w:t>
      </w:r>
    </w:p>
    <w:p w14:paraId="3C4DA62B" w14:textId="77777777" w:rsidR="000C2C25" w:rsidRDefault="000C2C25" w:rsidP="00F00376">
      <w:pPr>
        <w:ind w:leftChars="200" w:left="420"/>
      </w:pPr>
      <w:r>
        <w:tab/>
        <w:t>return CRC;</w:t>
      </w:r>
    </w:p>
    <w:p w14:paraId="09ECA60D" w14:textId="77777777" w:rsidR="000C2C25" w:rsidRDefault="000C2C25" w:rsidP="00F00376">
      <w:pPr>
        <w:ind w:leftChars="200" w:left="420"/>
      </w:pPr>
      <w:r>
        <w:t>}</w:t>
      </w:r>
    </w:p>
    <w:p w14:paraId="56AAFFD0" w14:textId="77777777" w:rsidR="000C2C25" w:rsidRDefault="000C2C25" w:rsidP="00F00376">
      <w:pPr>
        <w:ind w:leftChars="200" w:left="420"/>
      </w:pPr>
    </w:p>
    <w:p w14:paraId="7924A627" w14:textId="77777777" w:rsidR="000C2C25" w:rsidRDefault="000C2C25" w:rsidP="00F00376">
      <w:pPr>
        <w:ind w:leftChars="200" w:left="420"/>
      </w:pPr>
      <w:r>
        <w:rPr>
          <w:rFonts w:hint="eastAsia"/>
        </w:rPr>
        <w:t>//   crc</w:t>
      </w:r>
      <w:r>
        <w:rPr>
          <w:rFonts w:hint="eastAsia"/>
        </w:rPr>
        <w:t>在协议中低位在前，如下图所示</w:t>
      </w:r>
    </w:p>
    <w:p w14:paraId="0E070CF9" w14:textId="77777777" w:rsidR="000C2C25" w:rsidRDefault="000C2C25" w:rsidP="00F00376">
      <w:pPr>
        <w:ind w:leftChars="200" w:left="420"/>
      </w:pPr>
      <w:r>
        <w:rPr>
          <w:rFonts w:hint="eastAsia"/>
        </w:rPr>
        <w:t xml:space="preserve">// </w:t>
      </w:r>
      <w:r>
        <w:tab/>
        <w:t>*pBuf++ = CRC &amp; 0x00FF;</w:t>
      </w:r>
    </w:p>
    <w:p w14:paraId="3F896806" w14:textId="77777777" w:rsidR="000C2C25" w:rsidRDefault="000C2C25" w:rsidP="00F00376">
      <w:pPr>
        <w:ind w:leftChars="200" w:left="420"/>
      </w:pPr>
      <w:r>
        <w:rPr>
          <w:rFonts w:hint="eastAsia"/>
        </w:rPr>
        <w:t>//</w:t>
      </w:r>
      <w:r>
        <w:tab/>
        <w:t>*pBuf++ = (CRC &amp; 0xFF00) &gt;&gt; 8;</w:t>
      </w:r>
    </w:p>
    <w:p w14:paraId="15689788" w14:textId="77777777" w:rsidR="00BD5054" w:rsidRDefault="00BD5054"/>
    <w:p w14:paraId="6889FEB7" w14:textId="77777777" w:rsidR="001C45DB" w:rsidRDefault="001C45DB"/>
    <w:p w14:paraId="10FDA92C" w14:textId="77777777" w:rsidR="001C45DB" w:rsidRDefault="001C45DB" w:rsidP="00064949">
      <w:pPr>
        <w:numPr>
          <w:ilvl w:val="0"/>
          <w:numId w:val="6"/>
        </w:numPr>
      </w:pPr>
      <w:r>
        <w:rPr>
          <w:rFonts w:hint="eastAsia"/>
        </w:rPr>
        <w:t>附录</w:t>
      </w:r>
      <w:r w:rsidR="00AE5B12">
        <w:rPr>
          <w:rFonts w:hint="eastAsia"/>
        </w:rPr>
        <w:t>五</w:t>
      </w:r>
      <w:r w:rsidR="00F00376">
        <w:rPr>
          <w:rFonts w:hint="eastAsia"/>
        </w:rPr>
        <w:t>（外部设备控制建议）</w:t>
      </w:r>
    </w:p>
    <w:p w14:paraId="6E4FA5AB" w14:textId="77777777" w:rsidR="001C45DB" w:rsidRDefault="001C45DB" w:rsidP="001C45DB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数据发出后等待返回</w:t>
      </w:r>
      <w:r>
        <w:rPr>
          <w:rFonts w:hint="eastAsia"/>
        </w:rPr>
        <w:t>,</w:t>
      </w:r>
      <w:r>
        <w:rPr>
          <w:rFonts w:hint="eastAsia"/>
        </w:rPr>
        <w:t>一般</w:t>
      </w:r>
      <w:r>
        <w:rPr>
          <w:rFonts w:hint="eastAsia"/>
        </w:rPr>
        <w:t xml:space="preserve"> </w:t>
      </w:r>
      <w:r w:rsidR="00CE69A0">
        <w:rPr>
          <w:rFonts w:hint="eastAsia"/>
        </w:rPr>
        <w:t>2min</w:t>
      </w:r>
      <w:r>
        <w:rPr>
          <w:rFonts w:hint="eastAsia"/>
        </w:rPr>
        <w:t>后认为超时</w:t>
      </w:r>
      <w:r>
        <w:rPr>
          <w:rFonts w:hint="eastAsia"/>
        </w:rPr>
        <w:t xml:space="preserve"> </w:t>
      </w:r>
    </w:p>
    <w:p w14:paraId="0093832B" w14:textId="77777777" w:rsidR="001C45DB" w:rsidRDefault="001C45DB" w:rsidP="001C45DB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多次执行失败之后，可控制供电复位</w:t>
      </w:r>
      <w:r w:rsidR="00244F5B">
        <w:rPr>
          <w:rFonts w:hint="eastAsia"/>
        </w:rPr>
        <w:t>。</w:t>
      </w:r>
    </w:p>
    <w:p w14:paraId="361BA76B" w14:textId="77777777" w:rsidR="001C45DB" w:rsidRDefault="001C45DB" w:rsidP="001C45DB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该配套电路板采用单任务模式，即当前正在执行某一</w:t>
      </w:r>
      <w:r>
        <w:rPr>
          <w:rFonts w:hint="eastAsia"/>
        </w:rPr>
        <w:t xml:space="preserve"> CMD </w:t>
      </w:r>
      <w:r>
        <w:rPr>
          <w:rFonts w:hint="eastAsia"/>
        </w:rPr>
        <w:t>情况下，不会响应其他</w:t>
      </w:r>
      <w:r>
        <w:rPr>
          <w:rFonts w:hint="eastAsia"/>
        </w:rPr>
        <w:t xml:space="preserve"> CMD</w:t>
      </w:r>
      <w:r>
        <w:rPr>
          <w:rFonts w:hint="eastAsia"/>
        </w:rPr>
        <w:t>，只有完成该</w:t>
      </w:r>
      <w:r>
        <w:rPr>
          <w:rFonts w:hint="eastAsia"/>
        </w:rPr>
        <w:t xml:space="preserve"> CMD </w:t>
      </w:r>
      <w:r>
        <w:rPr>
          <w:rFonts w:hint="eastAsia"/>
        </w:rPr>
        <w:t>才可以执行下一条</w:t>
      </w:r>
      <w:r>
        <w:rPr>
          <w:rFonts w:hint="eastAsia"/>
        </w:rPr>
        <w:t xml:space="preserve"> CMD</w:t>
      </w:r>
      <w:r>
        <w:rPr>
          <w:rFonts w:hint="eastAsia"/>
        </w:rPr>
        <w:t>。</w:t>
      </w:r>
    </w:p>
    <w:p w14:paraId="5DF28073" w14:textId="77777777" w:rsidR="00490E13" w:rsidRDefault="00490E13" w:rsidP="00490E13"/>
    <w:p w14:paraId="3B369325" w14:textId="77777777" w:rsidR="00490E13" w:rsidRDefault="00490E13" w:rsidP="00490E13"/>
    <w:p w14:paraId="37B7C457" w14:textId="77777777" w:rsidR="00490E13" w:rsidRDefault="00490E13" w:rsidP="00490E13"/>
    <w:p w14:paraId="1FF4058A" w14:textId="77777777" w:rsidR="00490E13" w:rsidRDefault="00490E13" w:rsidP="00490E13">
      <w:r>
        <w:rPr>
          <w:rFonts w:hint="eastAsia"/>
        </w:rPr>
        <w:t>示例</w:t>
      </w:r>
    </w:p>
    <w:p w14:paraId="6F8540FE" w14:textId="456FA90B" w:rsidR="00325D74" w:rsidRDefault="00490E13" w:rsidP="00E4140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取一号片：</w:t>
      </w:r>
      <w:r w:rsidRPr="00490E13">
        <w:t>90 eb 05 00 04 01 c3 cc</w:t>
      </w:r>
    </w:p>
    <w:p w14:paraId="67B4EAAD" w14:textId="3E2BACF7" w:rsidR="00293A2B" w:rsidRDefault="00293A2B" w:rsidP="00293A2B"/>
    <w:p w14:paraId="2C97433E" w14:textId="5B50A79C" w:rsidR="00293A2B" w:rsidRDefault="00293A2B" w:rsidP="00293A2B">
      <w:r>
        <w:rPr>
          <w:rFonts w:hint="eastAsia"/>
        </w:rPr>
        <w:t>下位机启动流程</w:t>
      </w:r>
      <w:r>
        <w:rPr>
          <w:rFonts w:hint="eastAsia"/>
        </w:rPr>
        <w:t>:</w:t>
      </w:r>
      <w:r>
        <w:t xml:space="preserve"> </w:t>
      </w:r>
    </w:p>
    <w:p w14:paraId="403AED14" w14:textId="303696B4" w:rsidR="00293A2B" w:rsidRDefault="00293A2B" w:rsidP="00293A2B">
      <w:r>
        <w:object w:dxaOrig="6106" w:dyaOrig="6960" w14:anchorId="1E8E9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3pt;height:347.85pt" o:ole="">
            <v:imagedata r:id="rId7" o:title=""/>
          </v:shape>
          <o:OLEObject Type="Embed" ProgID="Visio.Drawing.15" ShapeID="_x0000_i1025" DrawAspect="Content" ObjectID="_1652613225" r:id="rId8"/>
        </w:object>
      </w:r>
    </w:p>
    <w:p w14:paraId="39405474" w14:textId="73F4B08B" w:rsidR="00293A2B" w:rsidRDefault="00293A2B" w:rsidP="00293A2B"/>
    <w:p w14:paraId="0D25AC80" w14:textId="7A327642" w:rsidR="00293A2B" w:rsidRDefault="00293A2B" w:rsidP="00293A2B">
      <w:r>
        <w:rPr>
          <w:rFonts w:hint="eastAsia"/>
        </w:rPr>
        <w:t>上位机启动流程</w:t>
      </w:r>
      <w:r>
        <w:rPr>
          <w:rFonts w:hint="eastAsia"/>
        </w:rPr>
        <w:t>:</w:t>
      </w:r>
      <w:r>
        <w:t xml:space="preserve"> </w:t>
      </w:r>
    </w:p>
    <w:p w14:paraId="7CEFAD58" w14:textId="6E5A65A8" w:rsidR="00293A2B" w:rsidRDefault="00293A2B" w:rsidP="00293A2B">
      <w:pPr>
        <w:rPr>
          <w:rFonts w:hint="eastAsia"/>
        </w:rPr>
      </w:pPr>
      <w:r>
        <w:object w:dxaOrig="4950" w:dyaOrig="5551" w14:anchorId="1ABA0B90">
          <v:shape id="_x0000_i1027" type="#_x0000_t75" style="width:247.3pt;height:277.7pt" o:ole="">
            <v:imagedata r:id="rId9" o:title=""/>
          </v:shape>
          <o:OLEObject Type="Embed" ProgID="Visio.Drawing.15" ShapeID="_x0000_i1027" DrawAspect="Content" ObjectID="_1652613226" r:id="rId10"/>
        </w:object>
      </w:r>
    </w:p>
    <w:p w14:paraId="65C16716" w14:textId="479CAF07" w:rsidR="00293A2B" w:rsidRDefault="00293A2B" w:rsidP="00293A2B"/>
    <w:p w14:paraId="60F378EE" w14:textId="77777777" w:rsidR="00293A2B" w:rsidRPr="000C2C25" w:rsidRDefault="00293A2B" w:rsidP="00293A2B">
      <w:pPr>
        <w:rPr>
          <w:rFonts w:hint="eastAsia"/>
        </w:rPr>
      </w:pPr>
    </w:p>
    <w:sectPr w:rsidR="00293A2B" w:rsidRPr="000C2C25" w:rsidSect="004C45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29A3C1" w14:textId="77777777" w:rsidR="00363E70" w:rsidRDefault="00363E70" w:rsidP="000C2C25">
      <w:r>
        <w:separator/>
      </w:r>
    </w:p>
  </w:endnote>
  <w:endnote w:type="continuationSeparator" w:id="0">
    <w:p w14:paraId="308B148A" w14:textId="77777777" w:rsidR="00363E70" w:rsidRDefault="00363E70" w:rsidP="000C2C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454307" w14:textId="77777777" w:rsidR="00363E70" w:rsidRDefault="00363E70" w:rsidP="000C2C25">
      <w:r>
        <w:separator/>
      </w:r>
    </w:p>
  </w:footnote>
  <w:footnote w:type="continuationSeparator" w:id="0">
    <w:p w14:paraId="721CE435" w14:textId="77777777" w:rsidR="00363E70" w:rsidRDefault="00363E70" w:rsidP="000C2C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9D0450"/>
    <w:multiLevelType w:val="multilevel"/>
    <w:tmpl w:val="239D045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C80BE0"/>
    <w:multiLevelType w:val="hybridMultilevel"/>
    <w:tmpl w:val="8FA0791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37B33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6B5E3BD2"/>
    <w:multiLevelType w:val="hybridMultilevel"/>
    <w:tmpl w:val="CB5C1F52"/>
    <w:lvl w:ilvl="0" w:tplc="EB42FB5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6373D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724348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787E506C"/>
    <w:multiLevelType w:val="hybridMultilevel"/>
    <w:tmpl w:val="97CE2892"/>
    <w:lvl w:ilvl="0" w:tplc="5F662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C2C25"/>
    <w:rsid w:val="0002449A"/>
    <w:rsid w:val="00055D9C"/>
    <w:rsid w:val="00064949"/>
    <w:rsid w:val="00092551"/>
    <w:rsid w:val="000C2C25"/>
    <w:rsid w:val="000E0D18"/>
    <w:rsid w:val="000F643B"/>
    <w:rsid w:val="00157E08"/>
    <w:rsid w:val="001C45DB"/>
    <w:rsid w:val="00213696"/>
    <w:rsid w:val="00232633"/>
    <w:rsid w:val="00244F5B"/>
    <w:rsid w:val="00293A2B"/>
    <w:rsid w:val="00325D74"/>
    <w:rsid w:val="003332E3"/>
    <w:rsid w:val="00363E70"/>
    <w:rsid w:val="003933B0"/>
    <w:rsid w:val="00412D19"/>
    <w:rsid w:val="0044096E"/>
    <w:rsid w:val="00451F24"/>
    <w:rsid w:val="00464A8A"/>
    <w:rsid w:val="00490E13"/>
    <w:rsid w:val="004A392A"/>
    <w:rsid w:val="004E1AA2"/>
    <w:rsid w:val="005204E4"/>
    <w:rsid w:val="005856E9"/>
    <w:rsid w:val="005B59E7"/>
    <w:rsid w:val="006021DE"/>
    <w:rsid w:val="00617A7B"/>
    <w:rsid w:val="00665DFF"/>
    <w:rsid w:val="00680AE6"/>
    <w:rsid w:val="006E51B4"/>
    <w:rsid w:val="00796F06"/>
    <w:rsid w:val="00797B1D"/>
    <w:rsid w:val="007A0955"/>
    <w:rsid w:val="007C2602"/>
    <w:rsid w:val="007E6802"/>
    <w:rsid w:val="007F22EC"/>
    <w:rsid w:val="00826746"/>
    <w:rsid w:val="00873D4E"/>
    <w:rsid w:val="00884F97"/>
    <w:rsid w:val="008C3304"/>
    <w:rsid w:val="008D54B2"/>
    <w:rsid w:val="008F57DF"/>
    <w:rsid w:val="00942C50"/>
    <w:rsid w:val="009962FE"/>
    <w:rsid w:val="009F749E"/>
    <w:rsid w:val="00A155DD"/>
    <w:rsid w:val="00A92894"/>
    <w:rsid w:val="00AE5B12"/>
    <w:rsid w:val="00B22552"/>
    <w:rsid w:val="00B47BB1"/>
    <w:rsid w:val="00BD5054"/>
    <w:rsid w:val="00C042A4"/>
    <w:rsid w:val="00CA35EE"/>
    <w:rsid w:val="00CA35F8"/>
    <w:rsid w:val="00CE69A0"/>
    <w:rsid w:val="00D8282E"/>
    <w:rsid w:val="00DA498B"/>
    <w:rsid w:val="00E24E30"/>
    <w:rsid w:val="00E2514F"/>
    <w:rsid w:val="00E30ED2"/>
    <w:rsid w:val="00E41406"/>
    <w:rsid w:val="00E70A93"/>
    <w:rsid w:val="00E91465"/>
    <w:rsid w:val="00EB4F90"/>
    <w:rsid w:val="00EC5E7D"/>
    <w:rsid w:val="00EF7F9E"/>
    <w:rsid w:val="00F00376"/>
    <w:rsid w:val="00F21DC0"/>
    <w:rsid w:val="00F41A23"/>
    <w:rsid w:val="00F55284"/>
    <w:rsid w:val="00F837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AF8DC3"/>
  <w15:docId w15:val="{6F8E8FB6-3269-4FBA-A12B-C558CD842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2C25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0C2C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0C2C25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0C2C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0C2C25"/>
    <w:rPr>
      <w:sz w:val="18"/>
      <w:szCs w:val="18"/>
    </w:rPr>
  </w:style>
  <w:style w:type="table" w:styleId="a7">
    <w:name w:val="Table Grid"/>
    <w:basedOn w:val="a1"/>
    <w:rsid w:val="000C2C25"/>
    <w:pPr>
      <w:widowControl w:val="0"/>
      <w:jc w:val="both"/>
    </w:pPr>
    <w:rPr>
      <w:rFonts w:ascii="Calibri" w:hAnsi="Calibri" w:cs="Arial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">
    <w:name w:val="_Style 1"/>
    <w:basedOn w:val="a"/>
    <w:uiPriority w:val="34"/>
    <w:qFormat/>
    <w:rsid w:val="000C2C25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a8">
    <w:name w:val="List Paragraph"/>
    <w:basedOn w:val="a"/>
    <w:uiPriority w:val="34"/>
    <w:unhideWhenUsed/>
    <w:qFormat/>
    <w:rsid w:val="000C2C2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</TotalTime>
  <Pages>7</Pages>
  <Words>732</Words>
  <Characters>4175</Characters>
  <Application>Microsoft Office Word</Application>
  <DocSecurity>0</DocSecurity>
  <Lines>34</Lines>
  <Paragraphs>9</Paragraphs>
  <ScaleCrop>false</ScaleCrop>
  <Company/>
  <LinksUpToDate>false</LinksUpToDate>
  <CharactersWithSpaces>4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aty</dc:creator>
  <cp:keywords/>
  <dc:description/>
  <cp:lastModifiedBy>薛松</cp:lastModifiedBy>
  <cp:revision>40</cp:revision>
  <dcterms:created xsi:type="dcterms:W3CDTF">2019-11-14T08:19:00Z</dcterms:created>
  <dcterms:modified xsi:type="dcterms:W3CDTF">2020-06-02T06:27:00Z</dcterms:modified>
</cp:coreProperties>
</file>